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40003D" w:rsidR="00CA0EF6" w:rsidP="00CA0EF6" w:rsidRDefault="00CA0EF6" w14:paraId="5ECC8626" w14:textId="77777777">
      <w:pPr>
        <w:spacing w:line="240" w:lineRule="auto"/>
        <w:jc w:val="center"/>
        <w:rPr>
          <w:rFonts w:ascii="Times New Roman" w:hAnsi="Times New Roman" w:cs="Times New Roman"/>
          <w:sz w:val="28"/>
          <w:szCs w:val="28"/>
        </w:rPr>
      </w:pPr>
      <w:bookmarkStart w:name="_Hlk39694717" w:id="0"/>
      <w:bookmarkEnd w:id="0"/>
      <w:r w:rsidRPr="0040003D">
        <w:rPr>
          <w:rFonts w:ascii="Times New Roman" w:hAnsi="Times New Roman" w:cs="Times New Roman"/>
          <w:sz w:val="28"/>
          <w:szCs w:val="28"/>
        </w:rPr>
        <w:t>Міністерство освіти і науки України</w:t>
      </w:r>
    </w:p>
    <w:p w:rsidRPr="0040003D" w:rsidR="00CA0EF6" w:rsidP="00CA0EF6" w:rsidRDefault="00CA0EF6" w14:paraId="674349FA" w14:textId="77777777">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rsidRPr="0040003D" w:rsidR="00CA0EF6" w:rsidP="00CA0EF6" w:rsidRDefault="00CA0EF6" w14:paraId="1B79E46C" w14:textId="77777777">
      <w:pPr>
        <w:pStyle w:val="a4"/>
        <w:jc w:val="center"/>
        <w:rPr>
          <w:rFonts w:ascii="Times New Roman" w:hAnsi="Times New Roman" w:cs="Times New Roman"/>
          <w:sz w:val="28"/>
          <w:szCs w:val="28"/>
        </w:rPr>
      </w:pPr>
    </w:p>
    <w:p w:rsidRPr="0040003D" w:rsidR="00CA0EF6" w:rsidP="00CA0EF6" w:rsidRDefault="00CA0EF6" w14:paraId="2E3CCC97" w14:textId="77777777">
      <w:pPr>
        <w:pStyle w:val="a4"/>
        <w:jc w:val="center"/>
        <w:rPr>
          <w:rFonts w:ascii="Times New Roman" w:hAnsi="Times New Roman" w:cs="Times New Roman"/>
          <w:sz w:val="28"/>
          <w:szCs w:val="28"/>
        </w:rPr>
      </w:pPr>
    </w:p>
    <w:p w:rsidRPr="0040003D" w:rsidR="00CA0EF6" w:rsidP="00CA0EF6" w:rsidRDefault="00CA0EF6" w14:paraId="6D819006" w14:textId="77777777">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rsidRPr="0040003D" w:rsidR="00CA0EF6" w:rsidP="00CA0EF6" w:rsidRDefault="00CA0EF6" w14:paraId="1E7F27D9" w14:textId="77777777">
      <w:pPr>
        <w:pStyle w:val="a4"/>
        <w:jc w:val="center"/>
        <w:rPr>
          <w:rFonts w:ascii="Times New Roman" w:hAnsi="Times New Roman" w:cs="Times New Roman"/>
          <w:sz w:val="28"/>
          <w:szCs w:val="28"/>
        </w:rPr>
      </w:pPr>
    </w:p>
    <w:p w:rsidRPr="0040003D" w:rsidR="00CA0EF6" w:rsidP="00CA0EF6" w:rsidRDefault="00CA0EF6" w14:paraId="1EA13AE7" w14:textId="77777777">
      <w:pPr>
        <w:pStyle w:val="a4"/>
        <w:rPr>
          <w:rFonts w:ascii="Times New Roman" w:hAnsi="Times New Roman" w:cs="Times New Roman"/>
          <w:sz w:val="28"/>
          <w:szCs w:val="28"/>
        </w:rPr>
      </w:pPr>
    </w:p>
    <w:p w:rsidRPr="0040003D" w:rsidR="00CA3A7C" w:rsidP="00CA3A7C" w:rsidRDefault="00CA3A7C" w14:paraId="5C800309" w14:textId="77777777">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rsidR="00CA0EF6" w:rsidP="00CA0EF6" w:rsidRDefault="00CA0EF6" w14:paraId="5FBA3D52" w14:textId="303BDFC3">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Pr="00891465" w:rsid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rsidRPr="00891465" w:rsidR="00891465" w:rsidP="00891465" w:rsidRDefault="00891465" w14:paraId="45AEFE9F" w14:textId="738BF729">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rsidRPr="00891465" w:rsidR="00891465" w:rsidP="00891465" w:rsidRDefault="00891465" w14:paraId="656AF09A" w14:textId="77777777">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rsidRPr="0040003D" w:rsidR="00891465" w:rsidP="00891465" w:rsidRDefault="00891465" w14:paraId="0404141C" w14:textId="529D31CA">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rsidRPr="00914ACC" w:rsidR="00CA0EF6" w:rsidP="00CA0EF6" w:rsidRDefault="002A4731" w14:paraId="06CF6941" w14:textId="396ABA2D">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234021">
        <w:rPr>
          <w:rFonts w:ascii="Times New Roman" w:hAnsi="Times New Roman" w:cs="Times New Roman"/>
          <w:b/>
          <w:bCs/>
          <w:sz w:val="28"/>
          <w:szCs w:val="28"/>
          <w:lang w:val="en-US"/>
        </w:rPr>
        <w:t>1</w:t>
      </w:r>
    </w:p>
    <w:p w:rsidRPr="0040003D" w:rsidR="00CA0EF6" w:rsidP="00CA0EF6" w:rsidRDefault="00CA0EF6" w14:paraId="5E059CC2" w14:textId="77777777">
      <w:pPr>
        <w:pStyle w:val="a4"/>
        <w:jc w:val="center"/>
        <w:rPr>
          <w:rFonts w:ascii="Times New Roman" w:hAnsi="Times New Roman" w:cs="Times New Roman"/>
          <w:sz w:val="28"/>
          <w:szCs w:val="28"/>
        </w:rPr>
      </w:pPr>
    </w:p>
    <w:p w:rsidRPr="0040003D" w:rsidR="00CA0EF6" w:rsidP="00CA0EF6" w:rsidRDefault="00CA0EF6" w14:paraId="185B9685" w14:textId="77777777">
      <w:pPr>
        <w:pStyle w:val="a4"/>
        <w:jc w:val="center"/>
        <w:rPr>
          <w:rFonts w:ascii="Times New Roman" w:hAnsi="Times New Roman" w:cs="Times New Roman"/>
          <w:sz w:val="28"/>
          <w:szCs w:val="28"/>
        </w:rPr>
      </w:pPr>
    </w:p>
    <w:p w:rsidRPr="0040003D" w:rsidR="00CA0EF6" w:rsidP="00CA0EF6" w:rsidRDefault="00CA0EF6" w14:paraId="78080418" w14:textId="77777777">
      <w:pPr>
        <w:pStyle w:val="a4"/>
        <w:jc w:val="center"/>
        <w:rPr>
          <w:rFonts w:ascii="Times New Roman" w:hAnsi="Times New Roman" w:cs="Times New Roman"/>
          <w:sz w:val="28"/>
          <w:szCs w:val="28"/>
        </w:rPr>
      </w:pPr>
    </w:p>
    <w:p w:rsidRPr="0040003D" w:rsidR="00CA0EF6" w:rsidP="00CA0EF6" w:rsidRDefault="00CA0EF6" w14:paraId="6691F850" w14:textId="77777777">
      <w:pPr>
        <w:pStyle w:val="a4"/>
        <w:jc w:val="center"/>
        <w:rPr>
          <w:rFonts w:ascii="Times New Roman" w:hAnsi="Times New Roman" w:cs="Times New Roman"/>
          <w:sz w:val="28"/>
          <w:szCs w:val="28"/>
        </w:rPr>
      </w:pPr>
    </w:p>
    <w:p w:rsidRPr="0040003D" w:rsidR="00CA0EF6" w:rsidP="00CA0EF6" w:rsidRDefault="00CA0EF6" w14:paraId="02A03C18" w14:textId="77777777">
      <w:pPr>
        <w:pStyle w:val="a4"/>
        <w:jc w:val="center"/>
        <w:rPr>
          <w:rFonts w:ascii="Times New Roman" w:hAnsi="Times New Roman" w:cs="Times New Roman"/>
          <w:sz w:val="28"/>
          <w:szCs w:val="28"/>
        </w:rPr>
      </w:pPr>
    </w:p>
    <w:p w:rsidRPr="006D70BA" w:rsidR="00CA0EF6" w:rsidP="4C27126A" w:rsidRDefault="00CA0EF6" w14:paraId="582E0AB5" w14:textId="6A6ABACD">
      <w:pPr>
        <w:pStyle w:val="a4"/>
        <w:jc w:val="right"/>
        <w:rPr>
          <w:rFonts w:ascii="Times New Roman" w:hAnsi="Times New Roman" w:cs="Times New Roman"/>
          <w:sz w:val="28"/>
          <w:szCs w:val="28"/>
        </w:rPr>
      </w:pPr>
      <w:r w:rsidRPr="4C27126A" w:rsidR="00CA0EF6">
        <w:rPr>
          <w:rFonts w:ascii="Times New Roman" w:hAnsi="Times New Roman" w:cs="Times New Roman"/>
          <w:b w:val="1"/>
          <w:bCs w:val="1"/>
          <w:sz w:val="28"/>
          <w:szCs w:val="28"/>
        </w:rPr>
        <w:t xml:space="preserve">Виконав: </w:t>
      </w:r>
      <w:r w:rsidRPr="4C27126A" w:rsidR="00CA0EF6">
        <w:rPr>
          <w:rFonts w:ascii="Times New Roman" w:hAnsi="Times New Roman" w:cs="Times New Roman"/>
          <w:sz w:val="28"/>
          <w:szCs w:val="28"/>
        </w:rPr>
        <w:t>ст. гр. КІ-</w:t>
      </w:r>
      <w:r w:rsidRPr="4C27126A" w:rsidR="002A4731">
        <w:rPr>
          <w:rFonts w:ascii="Times New Roman" w:hAnsi="Times New Roman" w:cs="Times New Roman"/>
          <w:sz w:val="28"/>
          <w:szCs w:val="28"/>
        </w:rPr>
        <w:t>3</w:t>
      </w:r>
      <w:r w:rsidRPr="4C27126A" w:rsidR="1B0A01C3">
        <w:rPr>
          <w:rFonts w:ascii="Times New Roman" w:hAnsi="Times New Roman" w:cs="Times New Roman"/>
          <w:sz w:val="28"/>
          <w:szCs w:val="28"/>
        </w:rPr>
        <w:t>09</w:t>
      </w:r>
    </w:p>
    <w:p w:rsidRPr="006D70BA" w:rsidR="00CA0EF6" w:rsidP="00CA0EF6" w:rsidRDefault="00E32822" w14:paraId="795D9F1D" w14:textId="211D86BB">
      <w:pPr>
        <w:pStyle w:val="a4"/>
        <w:jc w:val="right"/>
        <w:rPr>
          <w:rFonts w:ascii="Times New Roman" w:hAnsi="Times New Roman" w:cs="Times New Roman"/>
          <w:sz w:val="28"/>
          <w:szCs w:val="28"/>
        </w:rPr>
      </w:pPr>
      <w:r w:rsidRPr="4C27126A" w:rsidR="1B0A01C3">
        <w:rPr>
          <w:rFonts w:ascii="Times New Roman" w:hAnsi="Times New Roman" w:cs="Times New Roman"/>
          <w:sz w:val="28"/>
          <w:szCs w:val="28"/>
        </w:rPr>
        <w:t>Бодров А. Ю,</w:t>
      </w:r>
    </w:p>
    <w:p w:rsidRPr="0040003D" w:rsidR="00CA0EF6" w:rsidP="00CA0EF6" w:rsidRDefault="00CA0EF6" w14:paraId="17AE18D1" w14:textId="33AA658E">
      <w:pPr>
        <w:pStyle w:val="a4"/>
        <w:jc w:val="right"/>
        <w:rPr>
          <w:rFonts w:ascii="Times New Roman" w:hAnsi="Times New Roman" w:cs="Times New Roman"/>
          <w:b/>
          <w:sz w:val="28"/>
          <w:szCs w:val="28"/>
        </w:rPr>
      </w:pPr>
      <w:r w:rsidRPr="4C27126A" w:rsidR="00CA0EF6">
        <w:rPr>
          <w:rFonts w:ascii="Times New Roman" w:hAnsi="Times New Roman" w:cs="Times New Roman"/>
          <w:sz w:val="28"/>
          <w:szCs w:val="28"/>
        </w:rPr>
        <w:t xml:space="preserve"> </w:t>
      </w:r>
      <w:r w:rsidRPr="4C27126A" w:rsidR="00CA3A7C">
        <w:rPr>
          <w:rFonts w:ascii="Times New Roman" w:hAnsi="Times New Roman" w:cs="Times New Roman"/>
          <w:b w:val="1"/>
          <w:bCs w:val="1"/>
          <w:sz w:val="28"/>
          <w:szCs w:val="28"/>
        </w:rPr>
        <w:t>Перевір</w:t>
      </w:r>
      <w:r w:rsidRPr="4C27126A" w:rsidR="00FA1794">
        <w:rPr>
          <w:rFonts w:ascii="Times New Roman" w:hAnsi="Times New Roman" w:cs="Times New Roman"/>
          <w:b w:val="1"/>
          <w:bCs w:val="1"/>
          <w:sz w:val="28"/>
          <w:szCs w:val="28"/>
        </w:rPr>
        <w:t>ив</w:t>
      </w:r>
      <w:r w:rsidRPr="4C27126A" w:rsidR="00CA0EF6">
        <w:rPr>
          <w:rFonts w:ascii="Times New Roman" w:hAnsi="Times New Roman" w:cs="Times New Roman"/>
          <w:b w:val="1"/>
          <w:bCs w:val="1"/>
          <w:sz w:val="28"/>
          <w:szCs w:val="28"/>
        </w:rPr>
        <w:t>:</w:t>
      </w:r>
      <w:r w:rsidRPr="4C27126A" w:rsidR="00CA0EF6">
        <w:rPr>
          <w:rFonts w:ascii="Times New Roman" w:hAnsi="Times New Roman" w:cs="Times New Roman"/>
          <w:sz w:val="28"/>
          <w:szCs w:val="28"/>
        </w:rPr>
        <w:t xml:space="preserve"> </w:t>
      </w:r>
    </w:p>
    <w:p w:rsidR="1322FD5D" w:rsidP="4C27126A" w:rsidRDefault="1322FD5D" w14:paraId="3E5F8B6E" w14:textId="2F483220">
      <w:pPr>
        <w:pStyle w:val="a4"/>
        <w:suppressLineNumbers w:val="0"/>
        <w:bidi w:val="0"/>
        <w:spacing w:before="0" w:beforeAutospacing="off" w:after="0" w:afterAutospacing="off" w:line="240" w:lineRule="auto"/>
        <w:ind w:left="0" w:right="0"/>
        <w:jc w:val="right"/>
      </w:pPr>
      <w:r w:rsidRPr="4C27126A" w:rsidR="1322FD5D">
        <w:rPr>
          <w:rFonts w:ascii="Times New Roman" w:hAnsi="Times New Roman" w:cs="Times New Roman"/>
          <w:sz w:val="28"/>
          <w:szCs w:val="28"/>
        </w:rPr>
        <w:t>Козак Н. Б.</w:t>
      </w:r>
    </w:p>
    <w:p w:rsidR="002A4731" w:rsidP="00CA0EF6" w:rsidRDefault="002A4731" w14:paraId="0C3B5282" w14:textId="68FA6C43">
      <w:pPr>
        <w:pStyle w:val="a4"/>
        <w:jc w:val="right"/>
        <w:rPr>
          <w:rFonts w:ascii="Times New Roman" w:hAnsi="Times New Roman" w:cs="Times New Roman"/>
          <w:sz w:val="28"/>
          <w:szCs w:val="28"/>
        </w:rPr>
      </w:pPr>
    </w:p>
    <w:p w:rsidRPr="0040003D" w:rsidR="00FA1794" w:rsidP="00CA0EF6" w:rsidRDefault="00FA1794" w14:paraId="6A182AAB" w14:textId="77777777">
      <w:pPr>
        <w:pStyle w:val="a4"/>
        <w:jc w:val="right"/>
        <w:rPr>
          <w:rFonts w:ascii="Times New Roman" w:hAnsi="Times New Roman" w:cs="Times New Roman"/>
          <w:sz w:val="28"/>
          <w:szCs w:val="28"/>
        </w:rPr>
      </w:pPr>
    </w:p>
    <w:p w:rsidRPr="0040003D" w:rsidR="00CA0EF6" w:rsidP="00CA0EF6" w:rsidRDefault="00CA0EF6" w14:paraId="376507AE" w14:textId="77777777">
      <w:pPr>
        <w:pStyle w:val="a4"/>
        <w:jc w:val="right"/>
        <w:rPr>
          <w:rFonts w:ascii="Times New Roman" w:hAnsi="Times New Roman" w:cs="Times New Roman"/>
          <w:sz w:val="28"/>
          <w:szCs w:val="28"/>
        </w:rPr>
      </w:pPr>
    </w:p>
    <w:p w:rsidRPr="0040003D" w:rsidR="00CA0EF6" w:rsidP="00CA0EF6" w:rsidRDefault="00CA0EF6" w14:paraId="39E46F0F" w14:textId="77777777">
      <w:pPr>
        <w:pStyle w:val="a4"/>
        <w:jc w:val="right"/>
        <w:rPr>
          <w:rFonts w:ascii="Times New Roman" w:hAnsi="Times New Roman" w:cs="Times New Roman"/>
          <w:sz w:val="28"/>
          <w:szCs w:val="28"/>
        </w:rPr>
      </w:pPr>
    </w:p>
    <w:p w:rsidRPr="0040003D" w:rsidR="00CA0EF6" w:rsidP="00CA0EF6" w:rsidRDefault="00CA0EF6" w14:paraId="0B856BEB" w14:textId="77777777">
      <w:pPr>
        <w:pStyle w:val="a4"/>
        <w:jc w:val="right"/>
        <w:rPr>
          <w:rFonts w:ascii="Times New Roman" w:hAnsi="Times New Roman" w:cs="Times New Roman"/>
          <w:sz w:val="28"/>
          <w:szCs w:val="28"/>
        </w:rPr>
      </w:pPr>
    </w:p>
    <w:p w:rsidRPr="0040003D" w:rsidR="00CA0EF6" w:rsidP="00CA0EF6" w:rsidRDefault="00CA0EF6" w14:paraId="1889C534" w14:textId="77777777">
      <w:pPr>
        <w:pStyle w:val="a4"/>
        <w:jc w:val="center"/>
        <w:rPr>
          <w:rFonts w:ascii="Times New Roman" w:hAnsi="Times New Roman" w:cs="Times New Roman"/>
          <w:sz w:val="28"/>
          <w:szCs w:val="28"/>
        </w:rPr>
      </w:pPr>
    </w:p>
    <w:p w:rsidRPr="0040003D" w:rsidR="00CA0EF6" w:rsidP="00CA0EF6" w:rsidRDefault="00CA0EF6" w14:paraId="785F2385" w14:textId="77777777">
      <w:pPr>
        <w:pStyle w:val="a4"/>
        <w:jc w:val="center"/>
        <w:rPr>
          <w:rFonts w:ascii="Times New Roman" w:hAnsi="Times New Roman" w:cs="Times New Roman"/>
          <w:sz w:val="28"/>
          <w:szCs w:val="28"/>
        </w:rPr>
      </w:pPr>
    </w:p>
    <w:p w:rsidRPr="0040003D" w:rsidR="00CA0EF6" w:rsidP="00CA0EF6" w:rsidRDefault="00CA0EF6" w14:paraId="74E29807" w14:textId="77777777">
      <w:pPr>
        <w:pStyle w:val="a4"/>
        <w:jc w:val="center"/>
        <w:rPr>
          <w:rFonts w:ascii="Times New Roman" w:hAnsi="Times New Roman" w:cs="Times New Roman"/>
          <w:sz w:val="28"/>
          <w:szCs w:val="28"/>
        </w:rPr>
      </w:pPr>
    </w:p>
    <w:p w:rsidRPr="001A3257" w:rsidR="00487319" w:rsidP="00CA0EF6" w:rsidRDefault="00CA0EF6" w14:paraId="33EF4858" w14:textId="00FF9B93">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F96F0C">
        <w:rPr>
          <w:rFonts w:ascii="Times New Roman" w:hAnsi="Times New Roman" w:cs="Times New Roman"/>
          <w:sz w:val="28"/>
          <w:szCs w:val="28"/>
          <w:lang w:val="en-US"/>
        </w:rPr>
        <w:t>4</w:t>
      </w:r>
    </w:p>
    <w:p w:rsidRPr="00891465" w:rsidR="00487319" w:rsidP="00487319" w:rsidRDefault="00487319" w14:paraId="5DDFEBAB" w14:textId="77777777">
      <w:pPr>
        <w:pStyle w:val="1"/>
        <w:numPr>
          <w:ilvl w:val="0"/>
          <w:numId w:val="0"/>
        </w:numPr>
        <w:ind w:left="360" w:hanging="360"/>
        <w:rPr>
          <w:rFonts w:cs="Times New Roman"/>
          <w:sz w:val="40"/>
          <w:szCs w:val="40"/>
        </w:rPr>
      </w:pPr>
      <w:bookmarkStart w:name="_Toc153318762" w:id="1"/>
      <w:r w:rsidRPr="00487319">
        <w:t>Анотація</w:t>
      </w:r>
      <w:bookmarkEnd w:id="1"/>
    </w:p>
    <w:p w:rsidRPr="00B17493" w:rsidR="003368AF" w:rsidP="003368AF" w:rsidRDefault="003368AF" w14:paraId="5D6CFBF4" w14:textId="7D63529F">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Ц</w:t>
      </w:r>
      <w:r w:rsidR="009F2778">
        <w:rPr>
          <w:rFonts w:ascii="Times New Roman" w:hAnsi="Times New Roman" w:eastAsia="Times New Roman" w:cs="Times New Roman"/>
          <w:sz w:val="28"/>
          <w:szCs w:val="28"/>
          <w:lang w:eastAsia="ru-RU"/>
        </w:rPr>
        <w:t>ей</w:t>
      </w:r>
      <w:r w:rsidRPr="00C86F84" w:rsidR="009F2778">
        <w:rPr>
          <w:rFonts w:ascii="Times New Roman" w:hAnsi="Times New Roman" w:cs="Times New Roman"/>
          <w:sz w:val="28"/>
          <w:szCs w:val="28"/>
        </w:rPr>
        <w:t xml:space="preserve"> </w:t>
      </w:r>
      <w:r w:rsidRPr="00EE2374" w:rsidR="009F2778">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hAnsi="Times New Roman" w:eastAsia="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rsidRPr="00B17493" w:rsidR="003368AF" w:rsidP="003368AF" w:rsidRDefault="003368AF" w14:paraId="390A9E47"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rsidR="003368AF" w:rsidP="003368AF" w:rsidRDefault="003368AF" w14:paraId="6766CD14" w14:textId="77777777">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rsidRPr="00B17493" w:rsidR="003368AF" w:rsidP="003368AF" w:rsidRDefault="003368AF" w14:paraId="6DD65673"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rsidRPr="00B17493" w:rsidR="003368AF" w:rsidP="003368AF" w:rsidRDefault="003368AF" w14:paraId="52BF5FFB"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rsidRPr="0040003D" w:rsidR="00CA0EF6" w:rsidP="00487319" w:rsidRDefault="00487319" w14:paraId="49F6BC0E" w14:textId="29488041">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id w:val="1774972467"/>
        <w:docPartObj>
          <w:docPartGallery w:val="Table of Contents"/>
          <w:docPartUnique/>
        </w:docPartObj>
        <w:rPr>
          <w:rFonts w:ascii="Calibri" w:hAnsi="Calibri" w:eastAsia="Calibri" w:cs="" w:asciiTheme="minorAscii" w:hAnsiTheme="minorAscii" w:eastAsiaTheme="minorAscii" w:cstheme="minorBidi"/>
          <w:color w:val="auto"/>
          <w:sz w:val="22"/>
          <w:szCs w:val="22"/>
          <w:lang w:eastAsia="en-US"/>
        </w:rPr>
      </w:sdtPr>
      <w:sdtEndPr>
        <w:rPr>
          <w:rFonts w:ascii="Calibri" w:hAnsi="Calibri" w:eastAsia="Calibri" w:cs="" w:asciiTheme="minorAscii" w:hAnsiTheme="minorAscii" w:eastAsiaTheme="minorAscii" w:cstheme="minorBidi"/>
          <w:b w:val="1"/>
          <w:bCs w:val="1"/>
          <w:color w:val="auto"/>
          <w:sz w:val="22"/>
          <w:szCs w:val="22"/>
          <w:lang w:eastAsia="en-US"/>
        </w:rPr>
      </w:sdtEndPr>
      <w:sdtContent>
        <w:p w:rsidRPr="0001701C" w:rsidR="00CA0EF6" w:rsidRDefault="00CA0EF6" w14:paraId="7DB71EEC" w14:textId="77777777">
          <w:pPr>
            <w:pStyle w:val="a5"/>
          </w:pPr>
          <w:r w:rsidRPr="0040003D">
            <w:t>Зміст</w:t>
          </w:r>
        </w:p>
        <w:p w:rsidR="007229B6" w:rsidRDefault="00862263" w14:paraId="46D06F4B" w14:textId="1C5C46E4">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history="1" w:anchor="_Toc153318762">
            <w:r w:rsidRPr="00FD43A2" w:rsidR="007229B6">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rsidR="007229B6" w:rsidRDefault="007935A7" w14:paraId="454A7553" w14:textId="51F48FA2">
          <w:pPr>
            <w:pStyle w:val="12"/>
            <w:tabs>
              <w:tab w:val="right" w:leader="dot" w:pos="9629"/>
            </w:tabs>
            <w:rPr>
              <w:rFonts w:eastAsiaTheme="minorEastAsia"/>
              <w:noProof/>
              <w:kern w:val="2"/>
              <w:lang w:eastAsia="uk-UA"/>
              <w14:ligatures w14:val="standardContextual"/>
            </w:rPr>
          </w:pPr>
          <w:hyperlink w:history="1" w:anchor="_Toc153318763">
            <w:r w:rsidRPr="00FD43A2" w:rsidR="007229B6">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rsidR="007229B6" w:rsidRDefault="007935A7" w14:paraId="5483CC44" w14:textId="15035C0F">
          <w:pPr>
            <w:pStyle w:val="12"/>
            <w:tabs>
              <w:tab w:val="right" w:leader="dot" w:pos="9629"/>
            </w:tabs>
            <w:rPr>
              <w:rFonts w:eastAsiaTheme="minorEastAsia"/>
              <w:noProof/>
              <w:kern w:val="2"/>
              <w:lang w:eastAsia="uk-UA"/>
              <w14:ligatures w14:val="standardContextual"/>
            </w:rPr>
          </w:pPr>
          <w:hyperlink w:history="1" w:anchor="_Toc153318764">
            <w:r w:rsidRPr="00FD43A2" w:rsidR="007229B6">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rsidR="007229B6" w:rsidRDefault="007935A7" w14:paraId="5F4021BF" w14:textId="46027CCE">
          <w:pPr>
            <w:pStyle w:val="12"/>
            <w:tabs>
              <w:tab w:val="left" w:pos="440"/>
              <w:tab w:val="right" w:leader="dot" w:pos="9629"/>
            </w:tabs>
            <w:rPr>
              <w:rFonts w:eastAsiaTheme="minorEastAsia"/>
              <w:noProof/>
              <w:kern w:val="2"/>
              <w:lang w:eastAsia="uk-UA"/>
              <w14:ligatures w14:val="standardContextual"/>
            </w:rPr>
          </w:pPr>
          <w:hyperlink w:history="1" w:anchor="_Toc153318765">
            <w:r w:rsidRPr="00FD43A2" w:rsidR="007229B6">
              <w:rPr>
                <w:rStyle w:val="a6"/>
                <w:noProof/>
              </w:rPr>
              <w:t>1.</w:t>
            </w:r>
            <w:r w:rsidR="007229B6">
              <w:rPr>
                <w:rFonts w:eastAsiaTheme="minorEastAsia"/>
                <w:noProof/>
                <w:kern w:val="2"/>
                <w:lang w:eastAsia="uk-UA"/>
                <w14:ligatures w14:val="standardContextual"/>
              </w:rPr>
              <w:tab/>
            </w:r>
            <w:r w:rsidRPr="00FD43A2" w:rsidR="007229B6">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rsidR="007229B6" w:rsidRDefault="007935A7" w14:paraId="3A5B7C72" w14:textId="47F7BC9B">
          <w:pPr>
            <w:pStyle w:val="12"/>
            <w:tabs>
              <w:tab w:val="left" w:pos="440"/>
              <w:tab w:val="right" w:leader="dot" w:pos="9629"/>
            </w:tabs>
            <w:rPr>
              <w:rFonts w:eastAsiaTheme="minorEastAsia"/>
              <w:noProof/>
              <w:kern w:val="2"/>
              <w:lang w:eastAsia="uk-UA"/>
              <w14:ligatures w14:val="standardContextual"/>
            </w:rPr>
          </w:pPr>
          <w:hyperlink w:history="1" w:anchor="_Toc153318766">
            <w:r w:rsidRPr="00FD43A2" w:rsidR="007229B6">
              <w:rPr>
                <w:rStyle w:val="a6"/>
                <w:noProof/>
              </w:rPr>
              <w:t>2.</w:t>
            </w:r>
            <w:r w:rsidR="007229B6">
              <w:rPr>
                <w:rFonts w:eastAsiaTheme="minorEastAsia"/>
                <w:noProof/>
                <w:kern w:val="2"/>
                <w:lang w:eastAsia="uk-UA"/>
                <w14:ligatures w14:val="standardContextual"/>
              </w:rPr>
              <w:tab/>
            </w:r>
            <w:r w:rsidRPr="00FD43A2" w:rsidR="007229B6">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7935A7" w14:paraId="62C1F602" w14:textId="7F90CB29">
          <w:pPr>
            <w:pStyle w:val="23"/>
            <w:tabs>
              <w:tab w:val="left" w:pos="880"/>
              <w:tab w:val="right" w:leader="dot" w:pos="9629"/>
            </w:tabs>
            <w:rPr>
              <w:rFonts w:eastAsiaTheme="minorEastAsia"/>
              <w:noProof/>
              <w:kern w:val="2"/>
              <w:lang w:eastAsia="uk-UA"/>
              <w14:ligatures w14:val="standardContextual"/>
            </w:rPr>
          </w:pPr>
          <w:hyperlink w:history="1" w:anchor="_Toc153318767">
            <w:r w:rsidRPr="00FD43A2" w:rsidR="007229B6">
              <w:rPr>
                <w:rStyle w:val="a6"/>
                <w:noProof/>
              </w:rPr>
              <w:t>2.1.</w:t>
            </w:r>
            <w:r w:rsidR="007229B6">
              <w:rPr>
                <w:rFonts w:eastAsiaTheme="minorEastAsia"/>
                <w:noProof/>
                <w:kern w:val="2"/>
                <w:lang w:eastAsia="uk-UA"/>
                <w14:ligatures w14:val="standardContextual"/>
              </w:rPr>
              <w:tab/>
            </w:r>
            <w:r w:rsidRPr="00FD43A2" w:rsidR="007229B6">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7935A7" w14:paraId="46078756" w14:textId="4AE0B289">
          <w:pPr>
            <w:pStyle w:val="23"/>
            <w:tabs>
              <w:tab w:val="left" w:pos="880"/>
              <w:tab w:val="right" w:leader="dot" w:pos="9629"/>
            </w:tabs>
            <w:rPr>
              <w:rFonts w:eastAsiaTheme="minorEastAsia"/>
              <w:noProof/>
              <w:kern w:val="2"/>
              <w:lang w:eastAsia="uk-UA"/>
              <w14:ligatures w14:val="standardContextual"/>
            </w:rPr>
          </w:pPr>
          <w:hyperlink w:history="1" w:anchor="_Toc153318768">
            <w:r w:rsidRPr="00FD43A2" w:rsidR="007229B6">
              <w:rPr>
                <w:rStyle w:val="a6"/>
                <w:noProof/>
              </w:rPr>
              <w:t>2.2.</w:t>
            </w:r>
            <w:r w:rsidR="007229B6">
              <w:rPr>
                <w:rFonts w:eastAsiaTheme="minorEastAsia"/>
                <w:noProof/>
                <w:kern w:val="2"/>
                <w:lang w:eastAsia="uk-UA"/>
                <w14:ligatures w14:val="standardContextual"/>
              </w:rPr>
              <w:tab/>
            </w:r>
            <w:r w:rsidRPr="00FD43A2" w:rsidR="007229B6">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rsidR="007229B6" w:rsidRDefault="007935A7" w14:paraId="29DFDB90" w14:textId="69B64C5B">
          <w:pPr>
            <w:pStyle w:val="12"/>
            <w:tabs>
              <w:tab w:val="left" w:pos="440"/>
              <w:tab w:val="right" w:leader="dot" w:pos="9629"/>
            </w:tabs>
            <w:rPr>
              <w:rFonts w:eastAsiaTheme="minorEastAsia"/>
              <w:noProof/>
              <w:kern w:val="2"/>
              <w:lang w:eastAsia="uk-UA"/>
              <w14:ligatures w14:val="standardContextual"/>
            </w:rPr>
          </w:pPr>
          <w:hyperlink w:history="1" w:anchor="_Toc153318769">
            <w:r w:rsidRPr="00FD43A2" w:rsidR="007229B6">
              <w:rPr>
                <w:rStyle w:val="a6"/>
                <w:noProof/>
              </w:rPr>
              <w:t>3.</w:t>
            </w:r>
            <w:r w:rsidR="007229B6">
              <w:rPr>
                <w:rFonts w:eastAsiaTheme="minorEastAsia"/>
                <w:noProof/>
                <w:kern w:val="2"/>
                <w:lang w:eastAsia="uk-UA"/>
                <w14:ligatures w14:val="standardContextual"/>
              </w:rPr>
              <w:tab/>
            </w:r>
            <w:r w:rsidRPr="00FD43A2" w:rsidR="007229B6">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7935A7" w14:paraId="0BF6FDAE" w14:textId="2DFAEFA4">
          <w:pPr>
            <w:pStyle w:val="23"/>
            <w:tabs>
              <w:tab w:val="left" w:pos="880"/>
              <w:tab w:val="right" w:leader="dot" w:pos="9629"/>
            </w:tabs>
            <w:rPr>
              <w:rFonts w:eastAsiaTheme="minorEastAsia"/>
              <w:noProof/>
              <w:kern w:val="2"/>
              <w:lang w:eastAsia="uk-UA"/>
              <w14:ligatures w14:val="standardContextual"/>
            </w:rPr>
          </w:pPr>
          <w:hyperlink w:history="1" w:anchor="_Toc153318770">
            <w:r w:rsidRPr="00FD43A2" w:rsidR="007229B6">
              <w:rPr>
                <w:rStyle w:val="a6"/>
                <w:noProof/>
              </w:rPr>
              <w:t>3.1.</w:t>
            </w:r>
            <w:r w:rsidR="007229B6">
              <w:rPr>
                <w:rFonts w:eastAsiaTheme="minorEastAsia"/>
                <w:noProof/>
                <w:kern w:val="2"/>
                <w:lang w:eastAsia="uk-UA"/>
                <w14:ligatures w14:val="standardContextual"/>
              </w:rPr>
              <w:tab/>
            </w:r>
            <w:r w:rsidRPr="00FD43A2" w:rsidR="007229B6">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7935A7" w14:paraId="1D6EB1F0" w14:textId="2FCA03AB">
          <w:pPr>
            <w:pStyle w:val="23"/>
            <w:tabs>
              <w:tab w:val="left" w:pos="880"/>
              <w:tab w:val="right" w:leader="dot" w:pos="9629"/>
            </w:tabs>
            <w:rPr>
              <w:rFonts w:eastAsiaTheme="minorEastAsia"/>
              <w:noProof/>
              <w:kern w:val="2"/>
              <w:lang w:eastAsia="uk-UA"/>
              <w14:ligatures w14:val="standardContextual"/>
            </w:rPr>
          </w:pPr>
          <w:hyperlink w:history="1" w:anchor="_Toc153318771">
            <w:r w:rsidRPr="00FD43A2" w:rsidR="007229B6">
              <w:rPr>
                <w:rStyle w:val="a6"/>
                <w:noProof/>
              </w:rPr>
              <w:t>3.2.</w:t>
            </w:r>
            <w:r w:rsidR="007229B6">
              <w:rPr>
                <w:rFonts w:eastAsiaTheme="minorEastAsia"/>
                <w:noProof/>
                <w:kern w:val="2"/>
                <w:lang w:eastAsia="uk-UA"/>
                <w14:ligatures w14:val="standardContextual"/>
              </w:rPr>
              <w:tab/>
            </w:r>
            <w:r w:rsidRPr="00FD43A2" w:rsidR="007229B6">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rsidR="007229B6" w:rsidRDefault="007935A7" w14:paraId="3AAD00BB" w14:textId="15CF7537">
          <w:pPr>
            <w:pStyle w:val="23"/>
            <w:tabs>
              <w:tab w:val="left" w:pos="880"/>
              <w:tab w:val="right" w:leader="dot" w:pos="9629"/>
            </w:tabs>
            <w:rPr>
              <w:rFonts w:eastAsiaTheme="minorEastAsia"/>
              <w:noProof/>
              <w:kern w:val="2"/>
              <w:lang w:eastAsia="uk-UA"/>
              <w14:ligatures w14:val="standardContextual"/>
            </w:rPr>
          </w:pPr>
          <w:hyperlink w:history="1" w:anchor="_Toc153318772">
            <w:r w:rsidRPr="00FD43A2" w:rsidR="007229B6">
              <w:rPr>
                <w:rStyle w:val="a6"/>
                <w:noProof/>
              </w:rPr>
              <w:t>3.3.</w:t>
            </w:r>
            <w:r w:rsidR="007229B6">
              <w:rPr>
                <w:rFonts w:eastAsiaTheme="minorEastAsia"/>
                <w:noProof/>
                <w:kern w:val="2"/>
                <w:lang w:eastAsia="uk-UA"/>
                <w14:ligatures w14:val="standardContextual"/>
              </w:rPr>
              <w:tab/>
            </w:r>
            <w:r w:rsidRPr="00FD43A2" w:rsidR="007229B6">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rsidR="007229B6" w:rsidRDefault="007935A7" w14:paraId="1A01D6C9" w14:textId="20C6CF8F">
          <w:pPr>
            <w:pStyle w:val="33"/>
            <w:tabs>
              <w:tab w:val="left" w:pos="1320"/>
              <w:tab w:val="right" w:leader="dot" w:pos="9629"/>
            </w:tabs>
            <w:rPr>
              <w:rFonts w:eastAsiaTheme="minorEastAsia"/>
              <w:noProof/>
              <w:kern w:val="2"/>
              <w:lang w:eastAsia="uk-UA"/>
              <w14:ligatures w14:val="standardContextual"/>
            </w:rPr>
          </w:pPr>
          <w:hyperlink w:history="1" w:anchor="_Toc153318773">
            <w:r w:rsidRPr="00FD43A2" w:rsidR="007229B6">
              <w:rPr>
                <w:rStyle w:val="a6"/>
                <w:rFonts w:cs="Times New Roman"/>
                <w:noProof/>
              </w:rPr>
              <w:t>3.3.1.</w:t>
            </w:r>
            <w:r w:rsidR="007229B6">
              <w:rPr>
                <w:rFonts w:eastAsiaTheme="minorEastAsia"/>
                <w:noProof/>
                <w:kern w:val="2"/>
                <w:lang w:eastAsia="uk-UA"/>
                <w14:ligatures w14:val="standardContextual"/>
              </w:rPr>
              <w:tab/>
            </w:r>
            <w:r w:rsidRPr="00FD43A2" w:rsidR="007229B6">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7935A7" w14:paraId="5399901F" w14:textId="7DDE4E0A">
          <w:pPr>
            <w:pStyle w:val="33"/>
            <w:tabs>
              <w:tab w:val="left" w:pos="1320"/>
              <w:tab w:val="right" w:leader="dot" w:pos="9629"/>
            </w:tabs>
            <w:rPr>
              <w:rFonts w:eastAsiaTheme="minorEastAsia"/>
              <w:noProof/>
              <w:kern w:val="2"/>
              <w:lang w:eastAsia="uk-UA"/>
              <w14:ligatures w14:val="standardContextual"/>
            </w:rPr>
          </w:pPr>
          <w:hyperlink w:history="1" w:anchor="_Toc153318774">
            <w:r w:rsidRPr="00FD43A2" w:rsidR="007229B6">
              <w:rPr>
                <w:rStyle w:val="a6"/>
                <w:noProof/>
              </w:rPr>
              <w:t>3.3.2.</w:t>
            </w:r>
            <w:r w:rsidR="007229B6">
              <w:rPr>
                <w:rFonts w:eastAsiaTheme="minorEastAsia"/>
                <w:noProof/>
                <w:kern w:val="2"/>
                <w:lang w:eastAsia="uk-UA"/>
                <w14:ligatures w14:val="standardContextual"/>
              </w:rPr>
              <w:tab/>
            </w:r>
            <w:r w:rsidRPr="00FD43A2" w:rsidR="007229B6">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7935A7" w14:paraId="453ACA75" w14:textId="39C2D7A1">
          <w:pPr>
            <w:pStyle w:val="23"/>
            <w:tabs>
              <w:tab w:val="left" w:pos="880"/>
              <w:tab w:val="right" w:leader="dot" w:pos="9629"/>
            </w:tabs>
            <w:rPr>
              <w:rFonts w:eastAsiaTheme="minorEastAsia"/>
              <w:noProof/>
              <w:kern w:val="2"/>
              <w:lang w:eastAsia="uk-UA"/>
              <w14:ligatures w14:val="standardContextual"/>
            </w:rPr>
          </w:pPr>
          <w:hyperlink w:history="1" w:anchor="_Toc153318775">
            <w:r w:rsidRPr="00FD43A2" w:rsidR="007229B6">
              <w:rPr>
                <w:rStyle w:val="a6"/>
                <w:noProof/>
              </w:rPr>
              <w:t>3.4.</w:t>
            </w:r>
            <w:r w:rsidR="007229B6">
              <w:rPr>
                <w:rFonts w:eastAsiaTheme="minorEastAsia"/>
                <w:noProof/>
                <w:kern w:val="2"/>
                <w:lang w:eastAsia="uk-UA"/>
                <w14:ligatures w14:val="standardContextual"/>
              </w:rPr>
              <w:tab/>
            </w:r>
            <w:r w:rsidRPr="00FD43A2" w:rsidR="007229B6">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rsidR="007229B6" w:rsidRDefault="007935A7" w14:paraId="7B75B222" w14:textId="10BEA4AA">
          <w:pPr>
            <w:pStyle w:val="33"/>
            <w:tabs>
              <w:tab w:val="left" w:pos="1320"/>
              <w:tab w:val="right" w:leader="dot" w:pos="9629"/>
            </w:tabs>
            <w:rPr>
              <w:rFonts w:eastAsiaTheme="minorEastAsia"/>
              <w:noProof/>
              <w:kern w:val="2"/>
              <w:lang w:eastAsia="uk-UA"/>
              <w14:ligatures w14:val="standardContextual"/>
            </w:rPr>
          </w:pPr>
          <w:hyperlink w:history="1" w:anchor="_Toc153318776">
            <w:r w:rsidRPr="00FD43A2" w:rsidR="007229B6">
              <w:rPr>
                <w:rStyle w:val="a6"/>
                <w:noProof/>
              </w:rPr>
              <w:t>3.4.1.</w:t>
            </w:r>
            <w:r w:rsidR="007229B6">
              <w:rPr>
                <w:rFonts w:eastAsiaTheme="minorEastAsia"/>
                <w:noProof/>
                <w:kern w:val="2"/>
                <w:lang w:eastAsia="uk-UA"/>
                <w14:ligatures w14:val="standardContextual"/>
              </w:rPr>
              <w:tab/>
            </w:r>
            <w:r w:rsidRPr="00FD43A2" w:rsidR="007229B6">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7935A7" w14:paraId="6D3FB510" w14:textId="64B55457">
          <w:pPr>
            <w:pStyle w:val="33"/>
            <w:tabs>
              <w:tab w:val="left" w:pos="1320"/>
              <w:tab w:val="right" w:leader="dot" w:pos="9629"/>
            </w:tabs>
            <w:rPr>
              <w:rFonts w:eastAsiaTheme="minorEastAsia"/>
              <w:noProof/>
              <w:kern w:val="2"/>
              <w:lang w:eastAsia="uk-UA"/>
              <w14:ligatures w14:val="standardContextual"/>
            </w:rPr>
          </w:pPr>
          <w:hyperlink w:history="1" w:anchor="_Toc153318777">
            <w:r w:rsidRPr="00FD43A2" w:rsidR="007229B6">
              <w:rPr>
                <w:rStyle w:val="a6"/>
                <w:noProof/>
              </w:rPr>
              <w:t>3.4.2.</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7935A7" w14:paraId="40122A9D" w14:textId="69AE45AB">
          <w:pPr>
            <w:pStyle w:val="23"/>
            <w:tabs>
              <w:tab w:val="left" w:pos="880"/>
              <w:tab w:val="right" w:leader="dot" w:pos="9629"/>
            </w:tabs>
            <w:rPr>
              <w:rFonts w:eastAsiaTheme="minorEastAsia"/>
              <w:noProof/>
              <w:kern w:val="2"/>
              <w:lang w:eastAsia="uk-UA"/>
              <w14:ligatures w14:val="standardContextual"/>
            </w:rPr>
          </w:pPr>
          <w:hyperlink w:history="1" w:anchor="_Toc153318778">
            <w:r w:rsidRPr="00FD43A2" w:rsidR="007229B6">
              <w:rPr>
                <w:rStyle w:val="a6"/>
                <w:noProof/>
              </w:rPr>
              <w:t>3.5.</w:t>
            </w:r>
            <w:r w:rsidR="007229B6">
              <w:rPr>
                <w:rFonts w:eastAsiaTheme="minorEastAsia"/>
                <w:noProof/>
                <w:kern w:val="2"/>
                <w:lang w:eastAsia="uk-UA"/>
                <w14:ligatures w14:val="standardContextual"/>
              </w:rPr>
              <w:tab/>
            </w:r>
            <w:r w:rsidRPr="00FD43A2" w:rsidR="007229B6">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rsidR="007229B6" w:rsidRDefault="007935A7" w14:paraId="13F98FFF" w14:textId="4FC9644B">
          <w:pPr>
            <w:pStyle w:val="33"/>
            <w:tabs>
              <w:tab w:val="left" w:pos="1320"/>
              <w:tab w:val="right" w:leader="dot" w:pos="9629"/>
            </w:tabs>
            <w:rPr>
              <w:rFonts w:eastAsiaTheme="minorEastAsia"/>
              <w:noProof/>
              <w:kern w:val="2"/>
              <w:lang w:eastAsia="uk-UA"/>
              <w14:ligatures w14:val="standardContextual"/>
            </w:rPr>
          </w:pPr>
          <w:hyperlink w:history="1" w:anchor="_Toc153318779">
            <w:r w:rsidRPr="00FD43A2" w:rsidR="007229B6">
              <w:rPr>
                <w:rStyle w:val="a6"/>
                <w:noProof/>
              </w:rPr>
              <w:t>3.5.1.</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rsidR="007229B6" w:rsidRDefault="007935A7" w14:paraId="6815DDA3" w14:textId="7525888F">
          <w:pPr>
            <w:pStyle w:val="33"/>
            <w:tabs>
              <w:tab w:val="left" w:pos="1320"/>
              <w:tab w:val="right" w:leader="dot" w:pos="9629"/>
            </w:tabs>
            <w:rPr>
              <w:rFonts w:eastAsiaTheme="minorEastAsia"/>
              <w:noProof/>
              <w:kern w:val="2"/>
              <w:lang w:eastAsia="uk-UA"/>
              <w14:ligatures w14:val="standardContextual"/>
            </w:rPr>
          </w:pPr>
          <w:hyperlink w:history="1" w:anchor="_Toc153318780">
            <w:r w:rsidRPr="00FD43A2" w:rsidR="007229B6">
              <w:rPr>
                <w:rStyle w:val="a6"/>
                <w:noProof/>
              </w:rPr>
              <w:t>3.5.2.</w:t>
            </w:r>
            <w:r w:rsidR="007229B6">
              <w:rPr>
                <w:rFonts w:eastAsiaTheme="minorEastAsia"/>
                <w:noProof/>
                <w:kern w:val="2"/>
                <w:lang w:eastAsia="uk-UA"/>
                <w14:ligatures w14:val="standardContextual"/>
              </w:rPr>
              <w:tab/>
            </w:r>
            <w:r w:rsidRPr="00FD43A2" w:rsidR="007229B6">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rsidR="007229B6" w:rsidRDefault="007935A7" w14:paraId="29E4924E" w14:textId="3A107031">
          <w:pPr>
            <w:pStyle w:val="12"/>
            <w:tabs>
              <w:tab w:val="left" w:pos="440"/>
              <w:tab w:val="right" w:leader="dot" w:pos="9629"/>
            </w:tabs>
            <w:rPr>
              <w:rFonts w:eastAsiaTheme="minorEastAsia"/>
              <w:noProof/>
              <w:kern w:val="2"/>
              <w:lang w:eastAsia="uk-UA"/>
              <w14:ligatures w14:val="standardContextual"/>
            </w:rPr>
          </w:pPr>
          <w:hyperlink w:history="1" w:anchor="_Toc153318781">
            <w:r w:rsidRPr="00FD43A2" w:rsidR="007229B6">
              <w:rPr>
                <w:rStyle w:val="a6"/>
                <w:noProof/>
              </w:rPr>
              <w:t>4.</w:t>
            </w:r>
            <w:r w:rsidR="007229B6">
              <w:rPr>
                <w:rFonts w:eastAsiaTheme="minorEastAsia"/>
                <w:noProof/>
                <w:kern w:val="2"/>
                <w:lang w:eastAsia="uk-UA"/>
                <w14:ligatures w14:val="standardContextual"/>
              </w:rPr>
              <w:tab/>
            </w:r>
            <w:r w:rsidRPr="00FD43A2" w:rsidR="007229B6">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rsidR="007229B6" w:rsidRDefault="007935A7" w14:paraId="40CD76E1" w14:textId="3A9B3F47">
          <w:pPr>
            <w:pStyle w:val="23"/>
            <w:tabs>
              <w:tab w:val="left" w:pos="880"/>
              <w:tab w:val="right" w:leader="dot" w:pos="9629"/>
            </w:tabs>
            <w:rPr>
              <w:rFonts w:eastAsiaTheme="minorEastAsia"/>
              <w:noProof/>
              <w:kern w:val="2"/>
              <w:lang w:eastAsia="uk-UA"/>
              <w14:ligatures w14:val="standardContextual"/>
            </w:rPr>
          </w:pPr>
          <w:hyperlink w:history="1" w:anchor="_Toc153318782">
            <w:r w:rsidRPr="00FD43A2" w:rsidR="007229B6">
              <w:rPr>
                <w:rStyle w:val="a6"/>
                <w:noProof/>
              </w:rPr>
              <w:t>4.1.</w:t>
            </w:r>
            <w:r w:rsidR="007229B6">
              <w:rPr>
                <w:rFonts w:eastAsiaTheme="minorEastAsia"/>
                <w:noProof/>
                <w:kern w:val="2"/>
                <w:lang w:eastAsia="uk-UA"/>
                <w14:ligatures w14:val="standardContextual"/>
              </w:rPr>
              <w:tab/>
            </w:r>
            <w:r w:rsidRPr="00FD43A2" w:rsidR="007229B6">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rsidR="007229B6" w:rsidRDefault="007935A7" w14:paraId="25566696" w14:textId="0EDCF878">
          <w:pPr>
            <w:pStyle w:val="12"/>
            <w:tabs>
              <w:tab w:val="left" w:pos="440"/>
              <w:tab w:val="right" w:leader="dot" w:pos="9629"/>
            </w:tabs>
            <w:rPr>
              <w:rFonts w:eastAsiaTheme="minorEastAsia"/>
              <w:noProof/>
              <w:kern w:val="2"/>
              <w:lang w:eastAsia="uk-UA"/>
              <w14:ligatures w14:val="standardContextual"/>
            </w:rPr>
          </w:pPr>
          <w:hyperlink w:history="1" w:anchor="_Toc153318783">
            <w:r w:rsidRPr="00FD43A2" w:rsidR="007229B6">
              <w:rPr>
                <w:rStyle w:val="a6"/>
                <w:noProof/>
              </w:rPr>
              <w:t>5.</w:t>
            </w:r>
            <w:r w:rsidR="007229B6">
              <w:rPr>
                <w:rFonts w:eastAsiaTheme="minorEastAsia"/>
                <w:noProof/>
                <w:kern w:val="2"/>
                <w:lang w:eastAsia="uk-UA"/>
                <w14:ligatures w14:val="standardContextual"/>
              </w:rPr>
              <w:tab/>
            </w:r>
            <w:r w:rsidRPr="00FD43A2" w:rsidR="007229B6">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7935A7" w14:paraId="7EAA61F4" w14:textId="5CC82C8D">
          <w:pPr>
            <w:pStyle w:val="23"/>
            <w:tabs>
              <w:tab w:val="left" w:pos="880"/>
              <w:tab w:val="right" w:leader="dot" w:pos="9629"/>
            </w:tabs>
            <w:rPr>
              <w:rFonts w:eastAsiaTheme="minorEastAsia"/>
              <w:noProof/>
              <w:kern w:val="2"/>
              <w:lang w:eastAsia="uk-UA"/>
              <w14:ligatures w14:val="standardContextual"/>
            </w:rPr>
          </w:pPr>
          <w:hyperlink w:history="1" w:anchor="_Toc153318784">
            <w:r w:rsidRPr="00FD43A2" w:rsidR="007229B6">
              <w:rPr>
                <w:rStyle w:val="a6"/>
                <w:noProof/>
              </w:rPr>
              <w:t>5.1.</w:t>
            </w:r>
            <w:r w:rsidR="007229B6">
              <w:rPr>
                <w:rFonts w:eastAsiaTheme="minorEastAsia"/>
                <w:noProof/>
                <w:kern w:val="2"/>
                <w:lang w:eastAsia="uk-UA"/>
                <w14:ligatures w14:val="standardContextual"/>
              </w:rPr>
              <w:tab/>
            </w:r>
            <w:r w:rsidRPr="00FD43A2" w:rsidR="007229B6">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7935A7" w14:paraId="697CC932" w14:textId="7875254A">
          <w:pPr>
            <w:pStyle w:val="23"/>
            <w:tabs>
              <w:tab w:val="left" w:pos="880"/>
              <w:tab w:val="right" w:leader="dot" w:pos="9629"/>
            </w:tabs>
            <w:rPr>
              <w:rFonts w:eastAsiaTheme="minorEastAsia"/>
              <w:noProof/>
              <w:kern w:val="2"/>
              <w:lang w:eastAsia="uk-UA"/>
              <w14:ligatures w14:val="standardContextual"/>
            </w:rPr>
          </w:pPr>
          <w:hyperlink w:history="1" w:anchor="_Toc153318785">
            <w:r w:rsidRPr="00FD43A2" w:rsidR="007229B6">
              <w:rPr>
                <w:rStyle w:val="a6"/>
                <w:noProof/>
              </w:rPr>
              <w:t>5.2.</w:t>
            </w:r>
            <w:r w:rsidR="007229B6">
              <w:rPr>
                <w:rFonts w:eastAsiaTheme="minorEastAsia"/>
                <w:noProof/>
                <w:kern w:val="2"/>
                <w:lang w:eastAsia="uk-UA"/>
                <w14:ligatures w14:val="standardContextual"/>
              </w:rPr>
              <w:tab/>
            </w:r>
            <w:r w:rsidRPr="00FD43A2" w:rsidR="007229B6">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7935A7" w14:paraId="733F713B" w14:textId="31B383AC">
          <w:pPr>
            <w:pStyle w:val="23"/>
            <w:tabs>
              <w:tab w:val="left" w:pos="880"/>
              <w:tab w:val="right" w:leader="dot" w:pos="9629"/>
            </w:tabs>
            <w:rPr>
              <w:rFonts w:eastAsiaTheme="minorEastAsia"/>
              <w:noProof/>
              <w:kern w:val="2"/>
              <w:lang w:eastAsia="uk-UA"/>
              <w14:ligatures w14:val="standardContextual"/>
            </w:rPr>
          </w:pPr>
          <w:hyperlink w:history="1" w:anchor="_Toc153318786">
            <w:r w:rsidRPr="00FD43A2" w:rsidR="007229B6">
              <w:rPr>
                <w:rStyle w:val="a6"/>
                <w:noProof/>
              </w:rPr>
              <w:t>5.3.</w:t>
            </w:r>
            <w:r w:rsidR="007229B6">
              <w:rPr>
                <w:rFonts w:eastAsiaTheme="minorEastAsia"/>
                <w:noProof/>
                <w:kern w:val="2"/>
                <w:lang w:eastAsia="uk-UA"/>
                <w14:ligatures w14:val="standardContextual"/>
              </w:rPr>
              <w:tab/>
            </w:r>
            <w:r w:rsidRPr="00FD43A2" w:rsidR="007229B6">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7935A7" w14:paraId="63E7DE1E" w14:textId="7B628129">
          <w:pPr>
            <w:pStyle w:val="23"/>
            <w:tabs>
              <w:tab w:val="left" w:pos="880"/>
              <w:tab w:val="right" w:leader="dot" w:pos="9629"/>
            </w:tabs>
            <w:rPr>
              <w:rFonts w:eastAsiaTheme="minorEastAsia"/>
              <w:noProof/>
              <w:kern w:val="2"/>
              <w:lang w:eastAsia="uk-UA"/>
              <w14:ligatures w14:val="standardContextual"/>
            </w:rPr>
          </w:pPr>
          <w:hyperlink w:history="1" w:anchor="_Toc153318787">
            <w:r w:rsidRPr="00FD43A2" w:rsidR="007229B6">
              <w:rPr>
                <w:rStyle w:val="a6"/>
                <w:noProof/>
              </w:rPr>
              <w:t>5.4.</w:t>
            </w:r>
            <w:r w:rsidR="007229B6">
              <w:rPr>
                <w:rFonts w:eastAsiaTheme="minorEastAsia"/>
                <w:noProof/>
                <w:kern w:val="2"/>
                <w:lang w:eastAsia="uk-UA"/>
                <w14:ligatures w14:val="standardContextual"/>
              </w:rPr>
              <w:tab/>
            </w:r>
            <w:r w:rsidRPr="00FD43A2" w:rsidR="007229B6">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rsidR="007229B6" w:rsidRDefault="007935A7" w14:paraId="5140FE23" w14:textId="22171F3F">
          <w:pPr>
            <w:pStyle w:val="23"/>
            <w:tabs>
              <w:tab w:val="left" w:pos="880"/>
              <w:tab w:val="right" w:leader="dot" w:pos="9629"/>
            </w:tabs>
            <w:rPr>
              <w:rFonts w:eastAsiaTheme="minorEastAsia"/>
              <w:noProof/>
              <w:kern w:val="2"/>
              <w:lang w:eastAsia="uk-UA"/>
              <w14:ligatures w14:val="standardContextual"/>
            </w:rPr>
          </w:pPr>
          <w:hyperlink w:history="1" w:anchor="_Toc153318788">
            <w:r w:rsidRPr="00FD43A2" w:rsidR="007229B6">
              <w:rPr>
                <w:rStyle w:val="a6"/>
                <w:noProof/>
              </w:rPr>
              <w:t>5.5.</w:t>
            </w:r>
            <w:r w:rsidR="007229B6">
              <w:rPr>
                <w:rFonts w:eastAsiaTheme="minorEastAsia"/>
                <w:noProof/>
                <w:kern w:val="2"/>
                <w:lang w:eastAsia="uk-UA"/>
                <w14:ligatures w14:val="standardContextual"/>
              </w:rPr>
              <w:tab/>
            </w:r>
            <w:r w:rsidRPr="00FD43A2" w:rsidR="007229B6">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rsidR="007229B6" w:rsidRDefault="007935A7" w14:paraId="45626B5E" w14:textId="34FDB023">
          <w:pPr>
            <w:pStyle w:val="23"/>
            <w:tabs>
              <w:tab w:val="left" w:pos="880"/>
              <w:tab w:val="right" w:leader="dot" w:pos="9629"/>
            </w:tabs>
            <w:rPr>
              <w:rFonts w:eastAsiaTheme="minorEastAsia"/>
              <w:noProof/>
              <w:kern w:val="2"/>
              <w:lang w:eastAsia="uk-UA"/>
              <w14:ligatures w14:val="standardContextual"/>
            </w:rPr>
          </w:pPr>
          <w:hyperlink w:history="1" w:anchor="_Toc153318789">
            <w:r w:rsidRPr="00FD43A2" w:rsidR="007229B6">
              <w:rPr>
                <w:rStyle w:val="a6"/>
                <w:noProof/>
              </w:rPr>
              <w:t>5.6.</w:t>
            </w:r>
            <w:r w:rsidR="007229B6">
              <w:rPr>
                <w:rFonts w:eastAsiaTheme="minorEastAsia"/>
                <w:noProof/>
                <w:kern w:val="2"/>
                <w:lang w:eastAsia="uk-UA"/>
                <w14:ligatures w14:val="standardContextual"/>
              </w:rPr>
              <w:tab/>
            </w:r>
            <w:r w:rsidRPr="00FD43A2" w:rsidR="007229B6">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rsidR="007229B6" w:rsidRDefault="007935A7" w14:paraId="6BBDC924" w14:textId="535064B1">
          <w:pPr>
            <w:pStyle w:val="12"/>
            <w:tabs>
              <w:tab w:val="right" w:leader="dot" w:pos="9629"/>
            </w:tabs>
            <w:rPr>
              <w:rFonts w:eastAsiaTheme="minorEastAsia"/>
              <w:noProof/>
              <w:kern w:val="2"/>
              <w:lang w:eastAsia="uk-UA"/>
              <w14:ligatures w14:val="standardContextual"/>
            </w:rPr>
          </w:pPr>
          <w:hyperlink w:history="1" w:anchor="_Toc153318790">
            <w:r w:rsidRPr="00FD43A2" w:rsidR="007229B6">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rsidR="007229B6" w:rsidRDefault="007935A7" w14:paraId="6ADA5BAB" w14:textId="32FF7ED1">
          <w:pPr>
            <w:pStyle w:val="12"/>
            <w:tabs>
              <w:tab w:val="right" w:leader="dot" w:pos="9629"/>
            </w:tabs>
            <w:rPr>
              <w:rFonts w:eastAsiaTheme="minorEastAsia"/>
              <w:noProof/>
              <w:kern w:val="2"/>
              <w:lang w:eastAsia="uk-UA"/>
              <w14:ligatures w14:val="standardContextual"/>
            </w:rPr>
          </w:pPr>
          <w:hyperlink w:history="1" w:anchor="_Toc153318791">
            <w:r w:rsidRPr="00FD43A2" w:rsidR="007229B6">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rsidR="007229B6" w:rsidRDefault="007935A7" w14:paraId="55FB970C" w14:textId="33FB8C1A">
          <w:pPr>
            <w:pStyle w:val="12"/>
            <w:tabs>
              <w:tab w:val="right" w:leader="dot" w:pos="9629"/>
            </w:tabs>
            <w:rPr>
              <w:rFonts w:eastAsiaTheme="minorEastAsia"/>
              <w:noProof/>
              <w:kern w:val="2"/>
              <w:lang w:eastAsia="uk-UA"/>
              <w14:ligatures w14:val="standardContextual"/>
            </w:rPr>
          </w:pPr>
          <w:hyperlink w:history="1" w:anchor="_Toc153318792">
            <w:r w:rsidRPr="00FD43A2" w:rsidR="007229B6">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rsidRPr="0040003D" w:rsidR="00CA0EF6" w:rsidP="00CA0EF6" w:rsidRDefault="00862263" w14:paraId="10D5A5DF" w14:textId="2FDE7ECD">
          <w:r w:rsidRPr="0040003D">
            <w:rPr>
              <w:b/>
              <w:bCs/>
              <w:noProof/>
            </w:rPr>
            <w:fldChar w:fldCharType="end"/>
          </w:r>
        </w:p>
      </w:sdtContent>
    </w:sdt>
    <w:p w:rsidR="00841CBB" w:rsidP="00487319" w:rsidRDefault="00841CBB" w14:paraId="53EE4E6D" w14:textId="20C8B114">
      <w:pPr>
        <w:pStyle w:val="1"/>
        <w:numPr>
          <w:ilvl w:val="0"/>
          <w:numId w:val="0"/>
        </w:numPr>
        <w:rPr>
          <w:b w:val="0"/>
          <w:bCs/>
          <w:sz w:val="40"/>
          <w:szCs w:val="40"/>
        </w:rPr>
      </w:pPr>
      <w:r>
        <w:br w:type="page"/>
      </w:r>
    </w:p>
    <w:p w:rsidRPr="00487319" w:rsidR="002A4731" w:rsidP="00487319" w:rsidRDefault="00841CBB" w14:paraId="292E6B78" w14:textId="786C4C38">
      <w:pPr>
        <w:pStyle w:val="1"/>
        <w:numPr>
          <w:ilvl w:val="0"/>
          <w:numId w:val="0"/>
        </w:numPr>
        <w:ind w:left="360" w:hanging="360"/>
      </w:pPr>
      <w:bookmarkStart w:name="_Toc153318763" w:id="2"/>
      <w:r w:rsidRPr="00487319">
        <w:t>Завдання до курсово</w:t>
      </w:r>
      <w:r w:rsidR="007229B6">
        <w:t>го проекту</w:t>
      </w:r>
      <w:bookmarkEnd w:id="2"/>
    </w:p>
    <w:p w:rsidRPr="0040003D" w:rsidR="00841CBB" w:rsidP="00317651" w:rsidRDefault="00841CBB" w14:paraId="5590F4AF" w14:textId="77777777">
      <w:pPr>
        <w:rPr>
          <w:rFonts w:ascii="Times New Roman" w:hAnsi="Times New Roman" w:cs="Times New Roman"/>
          <w:sz w:val="28"/>
          <w:szCs w:val="28"/>
        </w:rPr>
      </w:pPr>
    </w:p>
    <w:p w:rsidRPr="006D70BA" w:rsidR="002A4731" w:rsidP="002A4731" w:rsidRDefault="002A4731" w14:paraId="54AADBC2" w14:textId="736F3615">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234021">
        <w:rPr>
          <w:rFonts w:ascii="Times New Roman" w:hAnsi="Times New Roman" w:cs="Times New Roman"/>
          <w:b/>
          <w:bCs/>
          <w:sz w:val="28"/>
          <w:szCs w:val="28"/>
          <w:lang w:val="en-US"/>
        </w:rPr>
        <w:t>1</w:t>
      </w:r>
    </w:p>
    <w:p w:rsidR="00B50A3D" w:rsidP="00B50A3D" w:rsidRDefault="00B50A3D" w14:paraId="549E9232" w14:textId="55BE4CA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w:t>
      </w:r>
      <w:r w:rsidR="007229B6">
        <w:rPr>
          <w:rFonts w:ascii="Times New Roman" w:hAnsi="Times New Roman" w:eastAsia="Times New Roman" w:cs="Times New Roman"/>
          <w:sz w:val="28"/>
          <w:szCs w:val="28"/>
          <w:lang w:eastAsia="ru-RU"/>
        </w:rPr>
        <w:t>ий проект</w:t>
      </w:r>
    </w:p>
    <w:p w:rsidR="00B50A3D" w:rsidP="00B50A3D" w:rsidRDefault="00B50A3D" w14:paraId="625B71E3" w14:textId="47735365">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1. Цільова мова транслятора – асемблер для 32-розрядного процесора (х86).</w:t>
      </w:r>
    </w:p>
    <w:p w:rsidRPr="00B64E74" w:rsidR="00B50A3D" w:rsidP="00B50A3D" w:rsidRDefault="00B50A3D" w14:paraId="692CF69E" w14:textId="1C5C822B">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hAnsi="Times New Roman" w:eastAsia="Times New Roman" w:cs="Times New Roman"/>
          <w:sz w:val="28"/>
          <w:szCs w:val="28"/>
          <w:lang w:val="en-US" w:eastAsia="ru-RU"/>
        </w:rPr>
        <w:t>.</w:t>
      </w:r>
    </w:p>
    <w:p w:rsidR="00B50A3D" w:rsidP="00B50A3D" w:rsidRDefault="00B50A3D" w14:paraId="7CFDED7A" w14:textId="23FA5C40">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rsidR="00B50A3D" w:rsidP="00B50A3D" w:rsidRDefault="00B50A3D" w14:paraId="348C589B"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rsidR="00B50A3D" w:rsidP="00B50A3D" w:rsidRDefault="00B50A3D" w14:paraId="073012BF"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rsidR="00B50A3D" w:rsidP="00B50A3D" w:rsidRDefault="00B50A3D" w14:paraId="5A4BD418"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rsidR="00B50A3D" w:rsidP="00B50A3D" w:rsidRDefault="00B50A3D" w14:paraId="2A148B17"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файл з лексемами;</w:t>
      </w:r>
    </w:p>
    <w:p w:rsidR="00B50A3D" w:rsidP="00B50A3D" w:rsidRDefault="00B50A3D" w14:paraId="7128BA2F"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файл з повідомленнями про помилки (або про їх відсутність);</w:t>
      </w:r>
    </w:p>
    <w:p w:rsidR="00B50A3D" w:rsidP="00B50A3D" w:rsidRDefault="00B50A3D" w14:paraId="427B8C31"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файл на мові асемблера;</w:t>
      </w:r>
    </w:p>
    <w:p w:rsidR="00B50A3D" w:rsidP="00B50A3D" w:rsidRDefault="00B50A3D" w14:paraId="18BE1C07"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б’єктний файл;</w:t>
      </w:r>
    </w:p>
    <w:p w:rsidR="00B50A3D" w:rsidP="00B50A3D" w:rsidRDefault="00B50A3D" w14:paraId="5046056B"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виконавчий файл.</w:t>
      </w:r>
    </w:p>
    <w:p w:rsidR="00B50A3D" w:rsidP="00B50A3D" w:rsidRDefault="00B50A3D" w14:paraId="294AC1A6" w14:textId="77777777">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rsidRPr="005C01A0" w:rsidR="005C01A0" w:rsidP="005C01A0" w:rsidRDefault="005C01A0" w14:paraId="4D714C6D" w14:textId="29BE41DA">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 xml:space="preserve">В моєму випадку це </w:t>
      </w:r>
      <w:r w:rsidRPr="006D70BA">
        <w:rPr>
          <w:rFonts w:ascii="Times New Roman" w:hAnsi="Times New Roman" w:eastAsia="Times New Roman" w:cs="Times New Roman"/>
          <w:sz w:val="28"/>
          <w:szCs w:val="28"/>
          <w:lang w:eastAsia="ru-RU"/>
        </w:rPr>
        <w:t>.</w:t>
      </w:r>
      <w:r w:rsidR="00234021">
        <w:rPr>
          <w:rFonts w:ascii="Times New Roman" w:hAnsi="Times New Roman" w:eastAsia="Times New Roman" w:cs="Times New Roman"/>
          <w:sz w:val="28"/>
          <w:szCs w:val="28"/>
          <w:lang w:val="en-US" w:eastAsia="ru-RU"/>
        </w:rPr>
        <w:t>b01</w:t>
      </w:r>
    </w:p>
    <w:p w:rsidRPr="00FB428A" w:rsidR="00FB428A" w:rsidP="00FB428A" w:rsidRDefault="005E7CB5" w14:paraId="39CE69D0" w14:textId="55B03A8C">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w:t>
      </w:r>
      <w:r w:rsidRPr="00FB428A" w:rsidR="00FB428A">
        <w:rPr>
          <w:rFonts w:ascii="Times New Roman" w:hAnsi="Times New Roman" w:eastAsia="Times New Roman" w:cs="Times New Roman"/>
          <w:sz w:val="28"/>
          <w:szCs w:val="28"/>
          <w:lang w:eastAsia="ru-RU"/>
        </w:rPr>
        <w:t xml:space="preserve">  вхідної мови програмування</w:t>
      </w:r>
      <w:r>
        <w:rPr>
          <w:rFonts w:ascii="Times New Roman" w:hAnsi="Times New Roman" w:eastAsia="Times New Roman" w:cs="Times New Roman"/>
          <w:sz w:val="28"/>
          <w:szCs w:val="28"/>
          <w:lang w:eastAsia="ru-RU"/>
        </w:rPr>
        <w:t>:</w:t>
      </w:r>
    </w:p>
    <w:p w:rsidRPr="001657A9" w:rsidR="00FB428A" w:rsidP="001657A9" w:rsidRDefault="001657A9" w14:paraId="3EBE2F33" w14:textId="096E2917">
      <w:pPr>
        <w:pStyle w:val="af6"/>
        <w:numPr>
          <w:ilvl w:val="0"/>
          <w:numId w:val="14"/>
        </w:numPr>
        <w:spacing w:after="0" w:line="259" w:lineRule="auto"/>
        <w:rPr>
          <w:rFonts w:ascii="Times New Roman" w:hAnsi="Times New Roman" w:eastAsia="Times New Roman" w:cs="Times New Roman"/>
          <w:sz w:val="28"/>
          <w:szCs w:val="28"/>
          <w:lang w:val="en-US" w:eastAsia="ru-RU"/>
        </w:rPr>
      </w:pPr>
      <w:r w:rsidRPr="001657A9">
        <w:rPr>
          <w:rFonts w:ascii="Times New Roman" w:hAnsi="Times New Roman" w:eastAsia="Times New Roman" w:cs="Times New Roman"/>
          <w:sz w:val="28"/>
          <w:szCs w:val="28"/>
          <w:lang w:eastAsia="ru-RU"/>
        </w:rPr>
        <w:t xml:space="preserve">Тип </w:t>
      </w:r>
      <w:r w:rsidRPr="001657A9" w:rsidR="00FB428A">
        <w:rPr>
          <w:rFonts w:ascii="Times New Roman" w:hAnsi="Times New Roman" w:eastAsia="Times New Roman" w:cs="Times New Roman"/>
          <w:sz w:val="28"/>
          <w:szCs w:val="28"/>
          <w:lang w:eastAsia="ru-RU"/>
        </w:rPr>
        <w:t xml:space="preserve">даних: </w:t>
      </w:r>
      <w:r w:rsidR="00F96F0C">
        <w:rPr>
          <w:rFonts w:ascii="Times New Roman" w:hAnsi="Times New Roman" w:eastAsia="Times New Roman" w:cs="Times New Roman"/>
          <w:sz w:val="28"/>
          <w:szCs w:val="28"/>
          <w:lang w:val="en-US" w:eastAsia="ru-RU"/>
        </w:rPr>
        <w:t>INT32_t</w:t>
      </w:r>
    </w:p>
    <w:p w:rsidRPr="001657A9" w:rsidR="001657A9" w:rsidP="001657A9" w:rsidRDefault="001657A9" w14:paraId="689DBE99" w14:textId="5B23E16D">
      <w:pPr>
        <w:pStyle w:val="af6"/>
        <w:numPr>
          <w:ilvl w:val="0"/>
          <w:numId w:val="14"/>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Б</w:t>
      </w:r>
      <w:r w:rsidRPr="001657A9">
        <w:rPr>
          <w:rFonts w:ascii="Times New Roman" w:hAnsi="Times New Roman" w:eastAsia="Times New Roman" w:cs="Times New Roman"/>
          <w:sz w:val="28"/>
          <w:szCs w:val="28"/>
          <w:lang w:eastAsia="ru-RU"/>
        </w:rPr>
        <w:t xml:space="preserve">лок тіла програми: </w:t>
      </w:r>
      <w:r w:rsidR="00F96F0C">
        <w:rPr>
          <w:rFonts w:ascii="Times New Roman" w:hAnsi="Times New Roman" w:eastAsia="Times New Roman" w:cs="Times New Roman"/>
          <w:sz w:val="28"/>
          <w:szCs w:val="28"/>
          <w:lang w:val="en-US" w:eastAsia="ru-RU"/>
        </w:rPr>
        <w:t>PROGRAM</w:t>
      </w:r>
      <w:r w:rsidRPr="001657A9">
        <w:rPr>
          <w:rFonts w:ascii="Times New Roman" w:hAnsi="Times New Roman" w:eastAsia="Times New Roman" w:cs="Times New Roman"/>
          <w:sz w:val="28"/>
          <w:szCs w:val="28"/>
          <w:lang w:eastAsia="ru-RU"/>
        </w:rPr>
        <w:t xml:space="preserve"> </w:t>
      </w:r>
      <w:r w:rsidR="00603D89">
        <w:rPr>
          <w:rFonts w:ascii="Times New Roman" w:hAnsi="Times New Roman" w:eastAsia="Times New Roman" w:cs="Times New Roman"/>
          <w:sz w:val="28"/>
          <w:szCs w:val="28"/>
          <w:lang w:val="en-US" w:eastAsia="ru-RU"/>
        </w:rPr>
        <w:t xml:space="preserve">&lt;name&gt;; </w:t>
      </w:r>
      <w:r w:rsidR="00F96F0C">
        <w:rPr>
          <w:rFonts w:ascii="Times New Roman" w:hAnsi="Times New Roman" w:eastAsia="Times New Roman" w:cs="Times New Roman"/>
          <w:sz w:val="28"/>
          <w:szCs w:val="28"/>
          <w:lang w:val="en-US" w:eastAsia="ru-RU"/>
        </w:rPr>
        <w:t>VAR</w:t>
      </w:r>
      <w:r w:rsidRPr="001657A9">
        <w:rPr>
          <w:rFonts w:ascii="Times New Roman" w:hAnsi="Times New Roman" w:eastAsia="Times New Roman" w:cs="Times New Roman"/>
          <w:sz w:val="28"/>
          <w:szCs w:val="28"/>
          <w:lang w:val="en-US" w:eastAsia="ru-RU"/>
        </w:rPr>
        <w:t xml:space="preserve">…; </w:t>
      </w:r>
      <w:r w:rsidR="00603D89">
        <w:rPr>
          <w:rFonts w:ascii="Times New Roman" w:hAnsi="Times New Roman" w:eastAsia="Times New Roman" w:cs="Times New Roman"/>
          <w:sz w:val="28"/>
          <w:szCs w:val="28"/>
          <w:lang w:val="en-US" w:eastAsia="ru-RU"/>
        </w:rPr>
        <w:t>START -</w:t>
      </w:r>
      <w:r w:rsidRPr="001657A9" w:rsidR="00603D89">
        <w:rPr>
          <w:rFonts w:ascii="Times New Roman" w:hAnsi="Times New Roman" w:eastAsia="Times New Roman" w:cs="Times New Roman"/>
          <w:sz w:val="28"/>
          <w:szCs w:val="28"/>
          <w:lang w:val="en-US" w:eastAsia="ru-RU"/>
        </w:rPr>
        <w:t xml:space="preserve"> </w:t>
      </w:r>
      <w:r w:rsidR="00F96F0C">
        <w:rPr>
          <w:rFonts w:ascii="Times New Roman" w:hAnsi="Times New Roman" w:eastAsia="Times New Roman" w:cs="Times New Roman"/>
          <w:sz w:val="28"/>
          <w:szCs w:val="28"/>
          <w:lang w:val="en-US" w:eastAsia="ru-RU"/>
        </w:rPr>
        <w:t>FINISH</w:t>
      </w:r>
    </w:p>
    <w:p w:rsidRPr="001657A9" w:rsidR="00FB428A" w:rsidP="001657A9" w:rsidRDefault="001657A9" w14:paraId="21257AD1" w14:textId="7C713FA5">
      <w:pPr>
        <w:pStyle w:val="af6"/>
        <w:numPr>
          <w:ilvl w:val="0"/>
          <w:numId w:val="14"/>
        </w:numPr>
        <w:spacing w:after="0" w:line="259" w:lineRule="auto"/>
        <w:rPr>
          <w:rFonts w:ascii="Times New Roman" w:hAnsi="Times New Roman" w:eastAsia="Times New Roman" w:cs="Times New Roman"/>
          <w:sz w:val="28"/>
          <w:szCs w:val="28"/>
          <w:lang w:val="ru-RU"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воду: </w:t>
      </w:r>
      <w:r w:rsidR="00F96F0C">
        <w:rPr>
          <w:rFonts w:ascii="Times New Roman" w:hAnsi="Times New Roman" w:eastAsia="Times New Roman" w:cs="Times New Roman"/>
          <w:sz w:val="28"/>
          <w:szCs w:val="28"/>
          <w:lang w:val="en-US" w:eastAsia="ru-RU"/>
        </w:rPr>
        <w:t>READ</w:t>
      </w:r>
      <w:r w:rsidRPr="001657A9" w:rsidR="00FB428A">
        <w:rPr>
          <w:rFonts w:ascii="Times New Roman" w:hAnsi="Times New Roman" w:eastAsia="Times New Roman" w:cs="Times New Roman"/>
          <w:sz w:val="28"/>
          <w:szCs w:val="28"/>
          <w:lang w:eastAsia="ru-RU"/>
        </w:rPr>
        <w:t xml:space="preserve"> ()</w:t>
      </w:r>
    </w:p>
    <w:p w:rsidRPr="001657A9" w:rsidR="00FB428A" w:rsidP="001657A9" w:rsidRDefault="001657A9" w14:paraId="3AFD9497" w14:textId="2B578EEC">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иводу: </w:t>
      </w:r>
      <w:r w:rsidR="00F96F0C">
        <w:rPr>
          <w:rFonts w:ascii="Times New Roman" w:hAnsi="Times New Roman" w:eastAsia="Times New Roman" w:cs="Times New Roman"/>
          <w:sz w:val="28"/>
          <w:szCs w:val="28"/>
          <w:lang w:val="en-US" w:eastAsia="ru-RU"/>
        </w:rPr>
        <w:t>WRITE</w:t>
      </w:r>
      <w:r w:rsidRPr="001657A9" w:rsidR="00FB428A">
        <w:rPr>
          <w:rFonts w:ascii="Times New Roman" w:hAnsi="Times New Roman" w:eastAsia="Times New Roman" w:cs="Times New Roman"/>
          <w:sz w:val="28"/>
          <w:szCs w:val="28"/>
          <w:lang w:eastAsia="ru-RU"/>
        </w:rPr>
        <w:t xml:space="preserve"> ()</w:t>
      </w:r>
    </w:p>
    <w:p w:rsidRPr="00D050B8" w:rsidR="00D050B8" w:rsidP="00D050B8" w:rsidRDefault="00D050B8" w14:paraId="62F327A4" w14:textId="239208A6">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и: </w:t>
      </w:r>
      <w:r w:rsidR="00603D89">
        <w:rPr>
          <w:rFonts w:ascii="Times New Roman" w:hAnsi="Times New Roman" w:eastAsia="Times New Roman" w:cs="Times New Roman"/>
          <w:sz w:val="28"/>
          <w:szCs w:val="28"/>
          <w:lang w:val="en-US" w:eastAsia="ru-RU"/>
        </w:rPr>
        <w:t xml:space="preserve">IF ELSE </w:t>
      </w:r>
      <w:r>
        <w:rPr>
          <w:rFonts w:ascii="Times New Roman" w:hAnsi="Times New Roman" w:eastAsia="Times New Roman" w:cs="Times New Roman"/>
          <w:sz w:val="28"/>
          <w:szCs w:val="28"/>
          <w:lang w:val="en-US" w:eastAsia="ru-RU"/>
        </w:rPr>
        <w:t>(C)</w:t>
      </w:r>
    </w:p>
    <w:p w:rsidRPr="00B247CD" w:rsidR="00D050B8" w:rsidP="00B247CD" w:rsidRDefault="00603D89" w14:paraId="0B0417CF" w14:textId="1E9BC002">
      <w:pPr>
        <w:spacing w:after="0" w:line="259" w:lineRule="auto"/>
        <w:ind w:left="2856"/>
        <w:rPr>
          <w:rFonts w:ascii="Times New Roman" w:hAnsi="Times New Roman" w:eastAsia="Times New Roman" w:cs="Times New Roman"/>
          <w:sz w:val="28"/>
          <w:szCs w:val="28"/>
          <w:lang w:eastAsia="ru-RU"/>
        </w:rPr>
      </w:pPr>
      <w:r w:rsidRPr="00B247CD">
        <w:rPr>
          <w:rFonts w:ascii="Times New Roman" w:hAnsi="Times New Roman" w:eastAsia="Times New Roman" w:cs="Times New Roman"/>
          <w:sz w:val="28"/>
          <w:szCs w:val="28"/>
          <w:lang w:val="en-US" w:eastAsia="ru-RU"/>
        </w:rPr>
        <w:t xml:space="preserve">GOTO </w:t>
      </w:r>
      <w:r w:rsidRPr="00B247CD" w:rsidR="00D050B8">
        <w:rPr>
          <w:rFonts w:ascii="Times New Roman" w:hAnsi="Times New Roman" w:eastAsia="Times New Roman" w:cs="Times New Roman"/>
          <w:sz w:val="28"/>
          <w:szCs w:val="28"/>
          <w:lang w:val="en-US" w:eastAsia="ru-RU"/>
        </w:rPr>
        <w:t>(C)</w:t>
      </w:r>
    </w:p>
    <w:p w:rsidR="00D050B8" w:rsidP="00D050B8" w:rsidRDefault="00603D89" w14:paraId="35211E5C" w14:textId="51CD5650">
      <w:pPr>
        <w:spacing w:after="0" w:line="259" w:lineRule="auto"/>
        <w:ind w:left="2148" w:firstLine="684"/>
        <w:rPr>
          <w:rFonts w:ascii="Times New Roman" w:hAnsi="Times New Roman" w:eastAsia="Times New Roman" w:cs="Times New Roman"/>
          <w:sz w:val="28"/>
          <w:szCs w:val="28"/>
          <w:lang w:val="en-US" w:eastAsia="ru-RU"/>
        </w:rPr>
      </w:pPr>
      <w:r w:rsidRPr="00D050B8">
        <w:rPr>
          <w:rFonts w:ascii="Times New Roman" w:hAnsi="Times New Roman" w:eastAsia="Times New Roman" w:cs="Times New Roman"/>
          <w:sz w:val="28"/>
          <w:szCs w:val="28"/>
          <w:lang w:val="en-US" w:eastAsia="ru-RU"/>
        </w:rPr>
        <w:t>FOR-TO</w:t>
      </w:r>
      <w:r>
        <w:rPr>
          <w:rFonts w:ascii="Times New Roman" w:hAnsi="Times New Roman" w:eastAsia="Times New Roman" w:cs="Times New Roman"/>
          <w:sz w:val="28"/>
          <w:szCs w:val="28"/>
          <w:lang w:val="en-US" w:eastAsia="ru-RU"/>
        </w:rPr>
        <w:t>-DO</w:t>
      </w:r>
      <w:r w:rsidR="00D050B8">
        <w:rPr>
          <w:rFonts w:ascii="Times New Roman" w:hAnsi="Times New Roman" w:eastAsia="Times New Roman" w:cs="Times New Roman"/>
          <w:sz w:val="28"/>
          <w:szCs w:val="28"/>
          <w:lang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Pr="00D050B8" w:rsidR="00D050B8" w:rsidP="00D050B8" w:rsidRDefault="00603D89" w14:paraId="383CBAB6" w14:textId="301735AA">
      <w:pPr>
        <w:spacing w:after="0" w:line="259" w:lineRule="auto"/>
        <w:ind w:left="2148" w:firstLine="684"/>
        <w:rPr>
          <w:rFonts w:ascii="Times New Roman" w:hAnsi="Times New Roman" w:eastAsia="Times New Roman" w:cs="Times New Roman"/>
          <w:sz w:val="28"/>
          <w:szCs w:val="28"/>
          <w:lang w:eastAsia="ru-RU"/>
        </w:rPr>
      </w:pPr>
      <w:r w:rsidRPr="00D050B8">
        <w:rPr>
          <w:rFonts w:ascii="Times New Roman" w:hAnsi="Times New Roman" w:eastAsia="Times New Roman" w:cs="Times New Roman"/>
          <w:sz w:val="28"/>
          <w:szCs w:val="28"/>
          <w:lang w:val="en-US" w:eastAsia="ru-RU"/>
        </w:rPr>
        <w:t>FOR-</w:t>
      </w:r>
      <w:r>
        <w:rPr>
          <w:rFonts w:ascii="Times New Roman" w:hAnsi="Times New Roman" w:eastAsia="Times New Roman" w:cs="Times New Roman"/>
          <w:sz w:val="28"/>
          <w:szCs w:val="28"/>
          <w:lang w:val="en-US" w:eastAsia="ru-RU"/>
        </w:rPr>
        <w:t>DOWN</w:t>
      </w:r>
      <w:r w:rsidRPr="00D050B8">
        <w:rPr>
          <w:rFonts w:ascii="Times New Roman" w:hAnsi="Times New Roman" w:eastAsia="Times New Roman" w:cs="Times New Roman"/>
          <w:sz w:val="28"/>
          <w:szCs w:val="28"/>
          <w:lang w:val="en-US" w:eastAsia="ru-RU"/>
        </w:rPr>
        <w:t>TO-</w:t>
      </w:r>
      <w:r>
        <w:rPr>
          <w:rFonts w:ascii="Times New Roman" w:hAnsi="Times New Roman" w:eastAsia="Times New Roman" w:cs="Times New Roman"/>
          <w:sz w:val="28"/>
          <w:szCs w:val="28"/>
          <w:lang w:val="en-US" w:eastAsia="ru-RU"/>
        </w:rPr>
        <w:t>DO</w:t>
      </w:r>
      <w:r w:rsidRPr="00D050B8">
        <w:rPr>
          <w:rFonts w:ascii="Times New Roman" w:hAnsi="Times New Roman" w:eastAsia="Times New Roman" w:cs="Times New Roman"/>
          <w:sz w:val="28"/>
          <w:szCs w:val="28"/>
          <w:lang w:val="en-US"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00D050B8" w:rsidP="00D050B8" w:rsidRDefault="00603D89" w14:paraId="52966CF0" w14:textId="6FFF3A4E">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w:t>
      </w:r>
      <w:r w:rsidRPr="00A94636">
        <w:rPr>
          <w:rFonts w:ascii="Times New Roman" w:hAnsi="Times New Roman" w:eastAsia="Times New Roman" w:cs="Times New Roman"/>
          <w:sz w:val="28"/>
          <w:szCs w:val="28"/>
          <w:lang w:val="en-US"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Бейсік</w:t>
      </w:r>
      <w:r w:rsidRPr="00A94636" w:rsidR="00D050B8">
        <w:rPr>
          <w:rFonts w:ascii="Times New Roman" w:hAnsi="Times New Roman" w:eastAsia="Times New Roman" w:cs="Times New Roman"/>
          <w:sz w:val="28"/>
          <w:szCs w:val="28"/>
          <w:lang w:val="en-US" w:eastAsia="ru-RU"/>
        </w:rPr>
        <w:t>)</w:t>
      </w:r>
    </w:p>
    <w:p w:rsidRPr="00A94636" w:rsidR="00D050B8" w:rsidP="00D050B8" w:rsidRDefault="00603D89" w14:paraId="6FDE11E5" w14:textId="79565CE7">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A94636" w:rsidR="00D050B8">
        <w:rPr>
          <w:rFonts w:ascii="Times New Roman" w:hAnsi="Times New Roman" w:eastAsia="Times New Roman" w:cs="Times New Roman"/>
          <w:sz w:val="28"/>
          <w:szCs w:val="28"/>
          <w:lang w:val="en-US" w:eastAsia="ru-RU"/>
        </w:rPr>
        <w:t>)</w:t>
      </w:r>
    </w:p>
    <w:p w:rsidRPr="001657A9" w:rsidR="00FB428A" w:rsidP="001657A9" w:rsidRDefault="001657A9" w14:paraId="2D1F9460" w14:textId="34628CDD">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ключових слів: Up</w:t>
      </w:r>
    </w:p>
    <w:p w:rsidRPr="001657A9" w:rsidR="00FB428A" w:rsidP="001657A9" w:rsidRDefault="001657A9" w14:paraId="2F8BE631" w14:textId="5B9DF7BA">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ідентифікаторів: Low</w:t>
      </w:r>
      <w:r w:rsidR="00234021">
        <w:rPr>
          <w:rFonts w:ascii="Times New Roman" w:hAnsi="Times New Roman" w:eastAsia="Times New Roman" w:cs="Times New Roman"/>
          <w:sz w:val="28"/>
          <w:szCs w:val="28"/>
          <w:lang w:val="en-US" w:eastAsia="ru-RU"/>
        </w:rPr>
        <w:t>8</w:t>
      </w:r>
    </w:p>
    <w:p w:rsidRPr="001657A9" w:rsidR="00FB428A" w:rsidP="001657A9" w:rsidRDefault="001657A9" w14:paraId="250AABF0" w14:textId="5F78A2F5">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арифметичні: </w:t>
      </w:r>
      <w:r w:rsidR="00F96F0C">
        <w:rPr>
          <w:rFonts w:ascii="Times New Roman" w:hAnsi="Times New Roman" w:eastAsia="Times New Roman" w:cs="Times New Roman"/>
          <w:sz w:val="28"/>
          <w:szCs w:val="28"/>
          <w:lang w:eastAsia="ru-RU"/>
        </w:rPr>
        <w:t>ADD</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SUB</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MUL</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DIV</w:t>
      </w:r>
      <w:r w:rsidRPr="001657A9" w:rsidR="00FB428A">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MOD</w:t>
      </w:r>
    </w:p>
    <w:p w:rsidRPr="001657A9" w:rsidR="00FB428A" w:rsidP="001657A9" w:rsidRDefault="001657A9" w14:paraId="2572CA44" w14:textId="6244795F">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порівняння: </w:t>
      </w:r>
      <w:r w:rsidR="00F96F0C">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lt;&gt;</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GE</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LE</w:t>
      </w:r>
    </w:p>
    <w:p w:rsidRPr="001657A9" w:rsidR="00FB428A" w:rsidP="001657A9" w:rsidRDefault="001657A9" w14:paraId="3FC64F65" w14:textId="4B7522BC">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логічні: </w:t>
      </w:r>
      <w:r w:rsidR="00F96F0C">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amp;</w:t>
      </w:r>
      <w:r w:rsidRPr="001657A9" w:rsidR="00977598">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w:t>
      </w:r>
    </w:p>
    <w:p w:rsidRPr="001657A9" w:rsidR="00FB428A" w:rsidP="001657A9" w:rsidRDefault="001657A9" w14:paraId="35E0B47A" w14:textId="2FEA0A98">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Коментар</w:t>
      </w:r>
      <w:r w:rsidRPr="001657A9" w:rsidR="00FB428A">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val="en-US" w:eastAsia="ru-RU"/>
        </w:rPr>
        <w:t>$$</w:t>
      </w:r>
      <w:r w:rsidRPr="001657A9" w:rsidR="007D629B">
        <w:rPr>
          <w:rFonts w:ascii="Times New Roman" w:hAnsi="Times New Roman" w:eastAsia="Times New Roman" w:cs="Times New Roman"/>
          <w:sz w:val="28"/>
          <w:szCs w:val="28"/>
          <w:lang w:eastAsia="ru-RU"/>
        </w:rPr>
        <w:t>...</w:t>
      </w:r>
      <w:r w:rsidRPr="001657A9" w:rsidR="0060325C">
        <w:rPr>
          <w:rFonts w:ascii="Times New Roman" w:hAnsi="Times New Roman" w:eastAsia="Times New Roman" w:cs="Times New Roman"/>
          <w:sz w:val="28"/>
          <w:szCs w:val="28"/>
          <w:lang w:eastAsia="ru-RU"/>
        </w:rPr>
        <w:t xml:space="preserve"> </w:t>
      </w:r>
    </w:p>
    <w:p w:rsidRPr="001657A9" w:rsidR="00FB428A" w:rsidP="001657A9" w:rsidRDefault="001657A9" w14:paraId="08787D8C" w14:textId="6E4AA7BC">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Ідентифікатори </w:t>
      </w:r>
      <w:r w:rsidRPr="001657A9" w:rsidR="00FB428A">
        <w:rPr>
          <w:rFonts w:ascii="Times New Roman" w:hAnsi="Times New Roman" w:eastAsia="Times New Roman" w:cs="Times New Roman"/>
          <w:sz w:val="28"/>
          <w:szCs w:val="28"/>
          <w:lang w:eastAsia="ru-RU"/>
        </w:rPr>
        <w:t>змінних, числові константи</w:t>
      </w:r>
    </w:p>
    <w:p w:rsidRPr="003368AF" w:rsidR="00FB428A" w:rsidP="003368AF" w:rsidRDefault="001657A9" w14:paraId="537796A3" w14:textId="7B66363B">
      <w:pPr>
        <w:pStyle w:val="af6"/>
        <w:numPr>
          <w:ilvl w:val="0"/>
          <w:numId w:val="15"/>
        </w:numPr>
        <w:spacing w:after="0" w:line="259" w:lineRule="auto"/>
        <w:rPr>
          <w:rFonts w:ascii="Times New Roman" w:hAnsi="Times New Roman" w:eastAsia="Times New Roman" w:cs="Times New Roman"/>
          <w:sz w:val="28"/>
          <w:szCs w:val="28"/>
          <w:lang w:eastAsia="ru-RU"/>
        </w:rPr>
      </w:pPr>
      <w:r w:rsidRPr="003368AF">
        <w:rPr>
          <w:rFonts w:ascii="Times New Roman" w:hAnsi="Times New Roman" w:eastAsia="Times New Roman" w:cs="Times New Roman"/>
          <w:sz w:val="28"/>
          <w:szCs w:val="28"/>
          <w:lang w:eastAsia="ru-RU"/>
        </w:rPr>
        <w:t xml:space="preserve">Оператор </w:t>
      </w:r>
      <w:r w:rsidRPr="003368AF" w:rsidR="00FB428A">
        <w:rPr>
          <w:rFonts w:ascii="Times New Roman" w:hAnsi="Times New Roman" w:eastAsia="Times New Roman" w:cs="Times New Roman"/>
          <w:sz w:val="28"/>
          <w:szCs w:val="28"/>
          <w:lang w:eastAsia="ru-RU"/>
        </w:rPr>
        <w:t>присвоєння:</w:t>
      </w:r>
      <w:r w:rsidRPr="003368AF" w:rsidR="00977598">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val="ru-RU" w:eastAsia="ru-RU"/>
        </w:rPr>
        <w:t>&lt;-</w:t>
      </w:r>
    </w:p>
    <w:p w:rsidR="00487319" w:rsidP="00B50A3D" w:rsidRDefault="00FB428A" w14:paraId="0BC84124" w14:textId="10384C8D">
      <w:pPr>
        <w:spacing w:line="259" w:lineRule="auto"/>
        <w:ind w:firstLine="708"/>
        <w:rPr>
          <w:rFonts w:ascii="Times New Roman" w:hAnsi="Times New Roman" w:eastAsia="Times New Roman" w:cs="Times New Roman"/>
          <w:sz w:val="28"/>
          <w:szCs w:val="28"/>
          <w:lang w:eastAsia="ru-RU"/>
        </w:rPr>
      </w:pPr>
      <w:r w:rsidRPr="00FB428A">
        <w:rPr>
          <w:rFonts w:ascii="Times New Roman" w:hAnsi="Times New Roman" w:eastAsia="Times New Roman" w:cs="Times New Roman"/>
          <w:sz w:val="28"/>
          <w:szCs w:val="28"/>
          <w:lang w:eastAsia="ru-RU"/>
        </w:rPr>
        <w:tab/>
      </w:r>
      <w:r w:rsidRPr="00FB428A">
        <w:rPr>
          <w:rFonts w:ascii="Times New Roman" w:hAnsi="Times New Roman" w:eastAsia="Times New Roman" w:cs="Times New Roman"/>
          <w:sz w:val="28"/>
          <w:szCs w:val="28"/>
          <w:lang w:eastAsia="ru-RU"/>
        </w:rPr>
        <w:t>Для отримання виконавчого файлу на виході розробленого транслятора скористатися програмами m</w:t>
      </w:r>
      <w:r w:rsidR="00B50A3D">
        <w:rPr>
          <w:rFonts w:ascii="Times New Roman" w:hAnsi="Times New Roman" w:eastAsia="Times New Roman" w:cs="Times New Roman"/>
          <w:sz w:val="28"/>
          <w:szCs w:val="28"/>
          <w:lang w:val="en-US" w:eastAsia="ru-RU"/>
        </w:rPr>
        <w:t>l</w:t>
      </w:r>
      <w:r w:rsidRPr="00FB428A">
        <w:rPr>
          <w:rFonts w:ascii="Times New Roman" w:hAnsi="Times New Roman" w:eastAsia="Times New Roman" w:cs="Times New Roman"/>
          <w:sz w:val="28"/>
          <w:szCs w:val="28"/>
          <w:lang w:eastAsia="ru-RU"/>
        </w:rPr>
        <w:t>.exe (компілятор мови асемблера) і link.exe (редактор зв’язків).</w:t>
      </w:r>
      <w:r w:rsidR="00487319">
        <w:rPr>
          <w:rFonts w:ascii="Times New Roman" w:hAnsi="Times New Roman" w:eastAsia="Times New Roman" w:cs="Times New Roman"/>
          <w:sz w:val="28"/>
          <w:szCs w:val="28"/>
          <w:lang w:eastAsia="ru-RU"/>
        </w:rPr>
        <w:br w:type="page"/>
      </w:r>
    </w:p>
    <w:p w:rsidR="00487319" w:rsidP="00487319" w:rsidRDefault="00487319" w14:paraId="5E859686" w14:textId="219335AF">
      <w:pPr>
        <w:pStyle w:val="1"/>
        <w:numPr>
          <w:ilvl w:val="0"/>
          <w:numId w:val="0"/>
        </w:numPr>
        <w:ind w:left="360" w:hanging="360"/>
      </w:pPr>
      <w:bookmarkStart w:name="_Toc153318764" w:id="3"/>
      <w:r>
        <w:t>Вступ</w:t>
      </w:r>
      <w:bookmarkEnd w:id="3"/>
    </w:p>
    <w:p w:rsidRPr="008B2D53" w:rsidR="003368AF" w:rsidP="003368AF" w:rsidRDefault="003368AF" w14:paraId="4EE3C403"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rsidRPr="008B2D53" w:rsidR="003368AF" w:rsidP="003368AF" w:rsidRDefault="003368AF" w14:paraId="12E386A0"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rsidRPr="008B2D53" w:rsidR="003368AF" w:rsidP="003368AF" w:rsidRDefault="003368AF" w14:paraId="3DB0724E"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rsidRPr="00FB428A" w:rsidR="003368AF" w:rsidP="003368AF" w:rsidRDefault="003368AF" w14:paraId="351DED6F"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rsidRPr="00FB428A" w:rsidR="00FB428A" w:rsidP="00FB428A" w:rsidRDefault="00FB428A" w14:paraId="4E25C6FF" w14:textId="77777777">
      <w:pPr>
        <w:spacing w:line="259" w:lineRule="auto"/>
        <w:ind w:firstLine="708"/>
        <w:rPr>
          <w:rFonts w:ascii="Times New Roman" w:hAnsi="Times New Roman" w:eastAsia="Times New Roman" w:cs="Times New Roman"/>
          <w:sz w:val="28"/>
          <w:szCs w:val="28"/>
          <w:lang w:eastAsia="ru-RU"/>
        </w:rPr>
      </w:pPr>
    </w:p>
    <w:p w:rsidRPr="0040003D" w:rsidR="002A4731" w:rsidP="002A4731" w:rsidRDefault="002A4731" w14:paraId="2CD80481" w14:textId="0CC707AD">
      <w:pPr>
        <w:tabs>
          <w:tab w:val="left" w:pos="3717"/>
        </w:tabs>
        <w:rPr>
          <w:rFonts w:ascii="Times New Roman" w:hAnsi="Times New Roman" w:cs="Times New Roman"/>
          <w:sz w:val="28"/>
          <w:szCs w:val="28"/>
        </w:rPr>
      </w:pPr>
    </w:p>
    <w:p w:rsidR="00841CBB" w:rsidRDefault="00841CBB" w14:paraId="4A7E22EE" w14:textId="0C4A8EF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841CBB" w:rsidP="005C01A0" w:rsidRDefault="00A52AC7" w14:paraId="69FAFD7A" w14:textId="42C0D35D">
      <w:pPr>
        <w:pStyle w:val="1"/>
      </w:pPr>
      <w:bookmarkStart w:name="_Toc286137790" w:id="4"/>
      <w:bookmarkStart w:name="_Toc153318765" w:id="5"/>
      <w:r w:rsidRPr="00A52AC7">
        <w:t>Огляд методів та способів проектування трансляторів</w:t>
      </w:r>
      <w:bookmarkEnd w:id="4"/>
      <w:bookmarkEnd w:id="5"/>
    </w:p>
    <w:p w:rsidR="00841CBB" w:rsidP="00841CBB" w:rsidRDefault="00841CBB" w14:paraId="5CDB3365" w14:textId="77777777"/>
    <w:p w:rsidRPr="00AD11FC" w:rsidR="003368AF" w:rsidP="003368AF" w:rsidRDefault="003368AF" w14:paraId="1790A2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rsidRPr="00AD11FC" w:rsidR="003368AF" w:rsidP="003368AF" w:rsidRDefault="003368AF" w14:paraId="22BD0E4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rsidRPr="00AD11FC" w:rsidR="003368AF" w:rsidP="003368AF" w:rsidRDefault="003368AF" w14:paraId="49D98E50"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rsidRPr="00AD11FC" w:rsidR="003368AF" w:rsidP="003368AF" w:rsidRDefault="003368AF" w14:paraId="3A3568B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rsidRPr="00AD11FC" w:rsidR="003368AF" w:rsidP="003368AF" w:rsidRDefault="003368AF" w14:paraId="2DFEB2D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rsidRPr="00AD11FC" w:rsidR="003368AF" w:rsidP="003368AF" w:rsidRDefault="003368AF" w14:paraId="1F1F6F5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rsidRPr="00AD11FC" w:rsidR="003368AF" w:rsidP="003368AF" w:rsidRDefault="003368AF" w14:paraId="140048C3"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rsidRPr="00AD11FC" w:rsidR="003368AF" w:rsidP="003368AF" w:rsidRDefault="003368AF" w14:paraId="69F40B9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rsidRPr="00AD11FC" w:rsidR="003368AF" w:rsidP="003368AF" w:rsidRDefault="003368AF" w14:paraId="526EC81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rsidRPr="00AD11FC" w:rsidR="003368AF" w:rsidP="003368AF" w:rsidRDefault="003368AF" w14:paraId="7EFF522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rsidRPr="00AD11FC" w:rsidR="003368AF" w:rsidP="003368AF" w:rsidRDefault="003368AF" w14:paraId="23FF91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rsidRPr="00AD11FC" w:rsidR="003368AF" w:rsidP="003368AF" w:rsidRDefault="003368AF" w14:paraId="1E83E50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rsidRPr="00AD11FC" w:rsidR="003368AF" w:rsidP="003368AF" w:rsidRDefault="003368AF" w14:paraId="44F5EED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rsidRPr="00AD11FC" w:rsidR="003368AF" w:rsidP="003368AF" w:rsidRDefault="003368AF" w14:paraId="29D8C23E"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rsidRPr="00AD11FC" w:rsidR="003368AF" w:rsidP="003368AF" w:rsidRDefault="003368AF" w14:paraId="7BA07BF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rsidRPr="00AD11FC" w:rsidR="003368AF" w:rsidP="003368AF" w:rsidRDefault="003368AF" w14:paraId="56C0C2D1"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rsidRPr="00AD11FC" w:rsidR="003368AF" w:rsidP="003368AF" w:rsidRDefault="003368AF" w14:paraId="3BFEB12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rsidR="00A52AC7" w:rsidP="003368AF" w:rsidRDefault="003368AF" w14:paraId="5834D3B5" w14:textId="34DF0E38">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rsidR="00841CBB" w:rsidP="00A52AC7" w:rsidRDefault="00A52AC7" w14:paraId="1AD6A621" w14:textId="047FD90C">
      <w:pPr>
        <w:pStyle w:val="1"/>
      </w:pPr>
      <w:bookmarkStart w:name="_Toc286137791" w:id="6"/>
      <w:bookmarkStart w:name="_Toc153318766" w:id="7"/>
      <w:r w:rsidRPr="00A52AC7">
        <w:t>Формальний опис вхідної мови програмування</w:t>
      </w:r>
      <w:bookmarkEnd w:id="6"/>
      <w:bookmarkEnd w:id="7"/>
    </w:p>
    <w:p w:rsidR="00B7045E" w:rsidP="00845689" w:rsidRDefault="00A73AB7" w14:paraId="2747E436" w14:textId="40BF48D8">
      <w:pPr>
        <w:pStyle w:val="2"/>
      </w:pPr>
      <w:bookmarkStart w:name="_Toc153318767" w:id="8"/>
      <w:r w:rsidRPr="00A73AB7">
        <w:t>Деталізований опис вхідної мови в термінах розширеної нотації Бекуса-Наура</w:t>
      </w:r>
      <w:bookmarkEnd w:id="8"/>
    </w:p>
    <w:p w:rsidR="00A73AB7" w:rsidP="00841CBB" w:rsidRDefault="00A73AB7" w14:paraId="36773571" w14:textId="77777777">
      <w:pPr>
        <w:rPr>
          <w:rFonts w:ascii="Times New Roman" w:hAnsi="Times New Roman" w:cs="Times New Roman"/>
          <w:sz w:val="24"/>
          <w:szCs w:val="24"/>
        </w:rPr>
      </w:pPr>
    </w:p>
    <w:p w:rsidR="00A73AB7" w:rsidP="00A73AB7" w:rsidRDefault="00A73AB7" w14:paraId="53B6DDAA" w14:textId="75B795A8">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Backus/Naur Form - BNF).</w:t>
      </w:r>
    </w:p>
    <w:p w:rsidRPr="00290BBD" w:rsidR="00E5593E" w:rsidP="00E5593E" w:rsidRDefault="00E5593E" w14:paraId="5DB44934" w14:textId="3875BB9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topRul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cs="Times New Roman"/>
          <w:sz w:val="28"/>
          <w:szCs w:val="28"/>
          <w:lang w:val="en-US"/>
        </w:rPr>
        <w:t>PROGRAM</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identifier&gt;</w:t>
      </w:r>
      <w:r>
        <w:rPr>
          <w:rFonts w:ascii="Times New Roman" w:hAnsi="Times New Roman" w:cs="Times New Roman"/>
          <w:sz w:val="28"/>
          <w:szCs w:val="28"/>
        </w:rPr>
        <w:t xml:space="preserve"> </w:t>
      </w:r>
      <w:r w:rsidR="00F96F0C">
        <w:rPr>
          <w:rFonts w:ascii="Times New Roman" w:hAnsi="Times New Roman" w:cs="Times New Roman"/>
          <w:sz w:val="28"/>
          <w:szCs w:val="28"/>
          <w:lang w:val="en-US"/>
        </w:rPr>
        <w:t>VAR</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varsBlok&gt;</w:t>
      </w:r>
      <w:r w:rsidR="0031187E">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START</w:t>
      </w:r>
      <w:r w:rsidRPr="00290BBD" w:rsidR="00603D89">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codeBlok&gt;</w:t>
      </w:r>
      <w:r>
        <w:rPr>
          <w:rFonts w:ascii="Times New Roman" w:hAnsi="Times New Roman" w:cs="Times New Roman"/>
          <w:sz w:val="28"/>
          <w:szCs w:val="28"/>
          <w:lang w:val="en-US"/>
        </w:rPr>
        <w:t xml:space="preserve"> </w:t>
      </w:r>
      <w:r w:rsidR="00F96F0C">
        <w:rPr>
          <w:rFonts w:ascii="Times New Roman" w:hAnsi="Times New Roman" w:cs="Times New Roman"/>
          <w:sz w:val="28"/>
          <w:szCs w:val="28"/>
          <w:lang w:val="en-US"/>
        </w:rPr>
        <w:t>FINISH</w:t>
      </w:r>
    </w:p>
    <w:p w:rsidR="00E5593E" w:rsidP="00E5593E" w:rsidRDefault="00E5593E" w14:paraId="68692D40" w14:textId="55F0C190">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varsBlok&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val="en-US" w:eastAsia="ru-RU"/>
        </w:rPr>
        <w:t>INT32_t</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commaAndIdentifier&gt;}];</w:t>
      </w:r>
    </w:p>
    <w:p w:rsidRPr="000B4B00" w:rsidR="00E5593E" w:rsidP="00E5593E" w:rsidRDefault="00E5593E" w14:paraId="25F9D687" w14:textId="5D5ABF5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r>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gt; {&lt;</w:t>
      </w:r>
      <w:r w:rsidR="00603D89">
        <w:rPr>
          <w:rFonts w:ascii="Times New Roman" w:hAnsi="Times New Roman" w:cs="Times New Roman"/>
          <w:sz w:val="28"/>
          <w:szCs w:val="28"/>
          <w:lang w:val="en-US"/>
        </w:rPr>
        <w:t>low</w:t>
      </w:r>
      <w:r w:rsidRPr="00290BBD">
        <w:rPr>
          <w:rFonts w:ascii="Times New Roman" w:hAnsi="Times New Roman" w:cs="Times New Roman"/>
          <w:sz w:val="28"/>
          <w:szCs w:val="28"/>
          <w:lang w:val="en-US"/>
        </w:rPr>
        <w:t>_letter&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0,</w:t>
      </w:r>
      <w:r w:rsidR="00234021">
        <w:rPr>
          <w:rFonts w:ascii="Times New Roman" w:hAnsi="Times New Roman" w:cs="Times New Roman"/>
          <w:sz w:val="28"/>
          <w:szCs w:val="28"/>
          <w:lang w:val="en-US"/>
        </w:rPr>
        <w:t>7</w:t>
      </w:r>
      <w:r w:rsidR="000B4B00">
        <w:rPr>
          <w:rFonts w:ascii="Times New Roman" w:hAnsi="Times New Roman" w:cs="Times New Roman"/>
          <w:sz w:val="28"/>
          <w:szCs w:val="28"/>
          <w:lang w:val="en-US"/>
        </w:rPr>
        <w:t>}</w:t>
      </w:r>
    </w:p>
    <w:p w:rsidRPr="00290BBD" w:rsidR="00E5593E" w:rsidP="00E5593E" w:rsidRDefault="00E5593E" w14:paraId="7CA7D08E" w14:textId="1C3FDC0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maAndIdentifier&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identifier&gt;</w:t>
      </w:r>
    </w:p>
    <w:p w:rsidR="00E5593E" w:rsidP="00E5593E" w:rsidRDefault="00E5593E" w14:paraId="4CF8DDC8" w14:textId="5945800C">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deBlok&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write&gt; | &lt;read&gt; | &lt;assignment&gt; | &lt;ifStatement&gt; </w:t>
      </w:r>
    </w:p>
    <w:p w:rsidR="00E5593E" w:rsidP="00E5593E" w:rsidRDefault="00E5593E" w14:paraId="026127CA" w14:textId="162C1D46">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004F496E">
        <w:rPr>
          <w:rFonts w:ascii="Times New Roman" w:hAnsi="Times New Roman" w:cs="Times New Roman"/>
          <w:sz w:val="28"/>
          <w:szCs w:val="28"/>
          <w:lang w:val="en-US"/>
        </w:rPr>
        <w:t>labelRule</w:t>
      </w:r>
      <w:r w:rsidRPr="00290BBD"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 xml:space="preserve"> </w:t>
      </w:r>
      <w:r w:rsidRPr="00290BBD" w:rsidR="004F496E">
        <w:rPr>
          <w:rFonts w:ascii="Times New Roman" w:hAnsi="Times New Roman" w:cs="Times New Roman"/>
          <w:sz w:val="28"/>
          <w:szCs w:val="28"/>
          <w:lang w:val="en-US"/>
        </w:rPr>
        <w:t>&lt;</w:t>
      </w:r>
      <w:r w:rsidRPr="00E77772" w:rsidR="004F496E">
        <w:rPr>
          <w:rFonts w:ascii="Times New Roman" w:hAnsi="Times New Roman" w:cs="Times New Roman"/>
          <w:color w:val="000000"/>
          <w:sz w:val="28"/>
          <w:szCs w:val="28"/>
        </w:rPr>
        <w:t xml:space="preserve"> </w:t>
      </w:r>
      <w:r w:rsidRPr="00CB43C1" w:rsidR="004F496E">
        <w:rPr>
          <w:rFonts w:ascii="Times New Roman" w:hAnsi="Times New Roman" w:cs="Times New Roman"/>
          <w:color w:val="000000"/>
          <w:sz w:val="28"/>
          <w:szCs w:val="28"/>
        </w:rPr>
        <w:t>forToOrDownToDoRule</w:t>
      </w:r>
      <w:r w:rsidRPr="00290BBD" w:rsidR="004F496E">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repeatUntil&gt; </w:t>
      </w:r>
      <w:r w:rsidR="00F96F0C">
        <w:rPr>
          <w:rFonts w:ascii="Times New Roman" w:hAnsi="Times New Roman" w:cs="Times New Roman"/>
          <w:sz w:val="28"/>
          <w:szCs w:val="28"/>
          <w:lang w:val="en-US"/>
        </w:rPr>
        <w:t>FINISH</w:t>
      </w:r>
    </w:p>
    <w:p w:rsidRPr="00290BBD" w:rsidR="00E5593E" w:rsidP="00E5593E" w:rsidRDefault="00E5593E" w14:paraId="64401399" w14:textId="035E613B">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cs="Times New Roman"/>
          <w:sz w:val="28"/>
          <w:szCs w:val="28"/>
          <w:lang w:val="en-US"/>
        </w:rPr>
        <w:t>READ</w:t>
      </w:r>
      <w:r w:rsidRPr="00290BBD">
        <w:rPr>
          <w:rFonts w:ascii="Times New Roman" w:hAnsi="Times New Roman" w:cs="Times New Roman"/>
          <w:sz w:val="28"/>
          <w:szCs w:val="28"/>
          <w:lang w:val="en-US"/>
        </w:rPr>
        <w:t xml:space="preserve"> ( &lt;identifier&gt; );</w:t>
      </w:r>
    </w:p>
    <w:p w:rsidRPr="00290BBD" w:rsidR="00E5593E" w:rsidP="00E5593E" w:rsidRDefault="00E5593E" w14:paraId="093CBCAA" w14:textId="5370074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cs="Times New Roman"/>
          <w:sz w:val="28"/>
          <w:szCs w:val="28"/>
          <w:lang w:val="en-US"/>
        </w:rPr>
        <w:t>WRITE</w:t>
      </w:r>
      <w:r w:rsidRPr="00290BBD">
        <w:rPr>
          <w:rFonts w:ascii="Times New Roman" w:hAnsi="Times New Roman" w:cs="Times New Roman"/>
          <w:sz w:val="28"/>
          <w:szCs w:val="28"/>
          <w:lang w:val="en-US"/>
        </w:rPr>
        <w:t xml:space="preserve"> ( &lt;equation&gt; | &lt;stringRule&gt;);</w:t>
      </w:r>
    </w:p>
    <w:p w:rsidRPr="00290BBD" w:rsidR="00E5593E" w:rsidP="00E5593E" w:rsidRDefault="00E5593E" w14:paraId="7A1E7556" w14:textId="630B95D2">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gt;;</w:t>
      </w:r>
    </w:p>
    <w:p w:rsidR="00E5593E" w:rsidP="00E5593E" w:rsidRDefault="00E5593E" w14:paraId="7D884B31" w14:textId="0AB9F7FF">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ifStatemen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Pr="00290BBD" w:rsidR="00603D89">
        <w:rPr>
          <w:rFonts w:ascii="Times New Roman" w:hAnsi="Times New Roman" w:cs="Times New Roman"/>
          <w:sz w:val="28"/>
          <w:szCs w:val="28"/>
          <w:lang w:val="en-US"/>
        </w:rPr>
        <w:t xml:space="preserve">IF </w:t>
      </w:r>
      <w:r w:rsidRPr="00290BBD">
        <w:rPr>
          <w:rFonts w:ascii="Times New Roman" w:hAnsi="Times New Roman" w:cs="Times New Roman"/>
          <w:sz w:val="28"/>
          <w:szCs w:val="28"/>
          <w:lang w:val="en-US"/>
        </w:rPr>
        <w:t xml:space="preserve">( &lt;equation&gt; ) </w:t>
      </w:r>
      <w:r w:rsidRPr="00290BBD" w:rsidR="00CB43C1">
        <w:rPr>
          <w:rFonts w:ascii="Times New Roman" w:hAnsi="Times New Roman" w:cs="Times New Roman"/>
          <w:sz w:val="28"/>
          <w:szCs w:val="28"/>
          <w:lang w:val="en-US"/>
        </w:rPr>
        <w:t>&lt;codeBlok&gt;</w:t>
      </w:r>
      <w:r w:rsidR="00CB43C1">
        <w:rPr>
          <w:rFonts w:ascii="Times New Roman" w:hAnsi="Times New Roman" w:cs="Times New Roman"/>
          <w:sz w:val="28"/>
          <w:szCs w:val="28"/>
          <w:lang w:val="en-US"/>
        </w:rPr>
        <w:t xml:space="preserve"> &lt;elseStatement&gt;</w:t>
      </w:r>
    </w:p>
    <w:p w:rsidR="00CB43C1" w:rsidP="00E5593E" w:rsidRDefault="00CB43C1" w14:paraId="66E36D1C" w14:textId="6D659749">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elseStatemen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codeBlok&gt;</w:t>
      </w:r>
    </w:p>
    <w:p w:rsidR="00E5593E" w:rsidP="00E5593E" w:rsidRDefault="00E5593E" w14:paraId="70B986D1" w14:textId="27C19245">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r>
        <w:rPr>
          <w:rFonts w:ascii="Times New Roman" w:hAnsi="Times New Roman" w:cs="Times New Roman"/>
          <w:sz w:val="28"/>
          <w:szCs w:val="28"/>
          <w:lang w:val="en-US"/>
        </w:rPr>
        <w:t>goto_statement</w:t>
      </w:r>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F96F0C">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603D89">
        <w:rPr>
          <w:rFonts w:ascii="Times New Roman" w:hAnsi="Times New Roman" w:cs="Times New Roman"/>
          <w:sz w:val="28"/>
          <w:szCs w:val="28"/>
          <w:lang w:val="en-US"/>
        </w:rPr>
        <w:t xml:space="preserve">GOTO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rsidRPr="00CB43C1" w:rsidR="00CB43C1" w:rsidP="00E5593E" w:rsidRDefault="00CB43C1" w14:paraId="1BD96E5D" w14:textId="71475C44">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labelRul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lt;identifier&gt;:</w:t>
      </w:r>
    </w:p>
    <w:p w:rsidR="00E5593E" w:rsidP="00E5593E" w:rsidRDefault="00E5593E" w14:paraId="1875EF0C" w14:textId="16D182D3">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r w:rsidRPr="00CB43C1" w:rsidR="00CB43C1">
        <w:rPr>
          <w:rFonts w:ascii="Times New Roman" w:hAnsi="Times New Roman" w:cs="Times New Roman"/>
          <w:color w:val="000000"/>
          <w:sz w:val="28"/>
          <w:szCs w:val="28"/>
        </w:rPr>
        <w:t>forToOrDownToDoRule</w:t>
      </w:r>
      <w:r w:rsidRPr="00290BBD">
        <w:rPr>
          <w:rFonts w:ascii="Times New Roman" w:hAnsi="Times New Roman" w:cs="Times New Roman"/>
          <w:sz w:val="28"/>
          <w:szCs w:val="28"/>
          <w:lang w:val="en-US"/>
        </w:rPr>
        <w:t xml:space="preserve">&gt; </w:t>
      </w:r>
      <w:r w:rsidR="00F96F0C">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603D89">
        <w:rPr>
          <w:rFonts w:ascii="Times New Roman" w:hAnsi="Times New Roman" w:cs="Times New Roman"/>
          <w:sz w:val="28"/>
          <w:szCs w:val="28"/>
          <w:lang w:val="en-US"/>
        </w:rPr>
        <w:t xml:space="preserve">FOR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 xml:space="preserve">TO </w:t>
      </w:r>
      <w:r w:rsidR="00CB43C1">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 xml:space="preserve">DOWNTO </w:t>
      </w:r>
      <w:r w:rsidRPr="00290BBD">
        <w:rPr>
          <w:rFonts w:ascii="Times New Roman" w:hAnsi="Times New Roman" w:cs="Times New Roman"/>
          <w:sz w:val="28"/>
          <w:szCs w:val="28"/>
          <w:lang w:val="en-US"/>
        </w:rPr>
        <w:t xml:space="preserve">&lt;equation&gt; </w:t>
      </w:r>
      <w:r w:rsidR="00603D89">
        <w:rPr>
          <w:rFonts w:ascii="Times New Roman" w:hAnsi="Times New Roman" w:cs="Times New Roman"/>
          <w:sz w:val="28"/>
          <w:szCs w:val="28"/>
          <w:lang w:val="en-US"/>
        </w:rPr>
        <w:t>DO</w:t>
      </w:r>
      <w:r w:rsidRPr="00290BBD" w:rsidR="00603D89">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codeBlok&gt; </w:t>
      </w:r>
    </w:p>
    <w:p w:rsidR="00CB43C1" w:rsidP="00E5593E" w:rsidRDefault="00CB43C1" w14:paraId="5DD07E25" w14:textId="54DF4539">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codeBlok&gt;</w:t>
      </w:r>
    </w:p>
    <w:p w:rsidR="004F496E" w:rsidP="00E5593E" w:rsidRDefault="004F496E" w14:paraId="27A25FDA" w14:textId="731AE76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repeatUntil&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603D89">
        <w:rPr>
          <w:rFonts w:ascii="Times New Roman" w:hAnsi="Times New Roman" w:cs="Times New Roman"/>
          <w:sz w:val="28"/>
          <w:szCs w:val="28"/>
          <w:lang w:val="en-US"/>
        </w:rPr>
        <w:t xml:space="preserve">REPEAT </w:t>
      </w:r>
      <w:r>
        <w:rPr>
          <w:rFonts w:ascii="Times New Roman" w:hAnsi="Times New Roman" w:cs="Times New Roman"/>
          <w:sz w:val="28"/>
          <w:szCs w:val="28"/>
          <w:lang w:val="en-US"/>
        </w:rPr>
        <w:t>&lt;codeBlok&gt; Until (&lt;equation&lt;)</w:t>
      </w:r>
    </w:p>
    <w:p w:rsidR="00AA2543" w:rsidP="00AA2543" w:rsidRDefault="00AA2543" w14:paraId="341606FC" w14:textId="481D51DB">
      <w:pPr>
        <w:spacing w:line="256" w:lineRule="auto"/>
        <w:rPr>
          <w:rFonts w:ascii="Times New Roman" w:hAnsi="Times New Roman" w:cs="Times New Roman"/>
          <w:sz w:val="28"/>
          <w:szCs w:val="28"/>
          <w:lang w:val="en-US"/>
        </w:rPr>
      </w:pPr>
      <w:r>
        <w:rPr>
          <w:rFonts w:ascii="Times New Roman" w:hAnsi="Times New Roman" w:cs="Times New Roman"/>
          <w:sz w:val="28"/>
          <w:szCs w:val="28"/>
          <w:lang w:val="en-US"/>
        </w:rPr>
        <w:t>&lt;</w:t>
      </w:r>
      <w:r>
        <w:rPr>
          <w:rFonts w:ascii="Times New Roman" w:hAnsi="Times New Roman" w:cs="Times New Roman"/>
          <w:color w:val="000000"/>
          <w:sz w:val="28"/>
          <w:szCs w:val="28"/>
          <w:lang w:val="en-US"/>
        </w:rPr>
        <w:t xml:space="preserve"> </w:t>
      </w:r>
      <w:r>
        <w:rPr>
          <w:rFonts w:ascii="Times New Roman" w:hAnsi="Times New Roman" w:cs="Times New Roman"/>
          <w:color w:val="000000"/>
          <w:sz w:val="28"/>
          <w:szCs w:val="28"/>
        </w:rPr>
        <w:t>for</w:t>
      </w:r>
      <w:r>
        <w:rPr>
          <w:rFonts w:ascii="Times New Roman" w:hAnsi="Times New Roman" w:cs="Times New Roman"/>
          <w:color w:val="000000"/>
          <w:sz w:val="28"/>
          <w:szCs w:val="28"/>
          <w:lang w:val="en-US"/>
        </w:rPr>
        <w:t>C</w:t>
      </w:r>
      <w:r>
        <w:rPr>
          <w:rFonts w:ascii="Times New Roman" w:hAnsi="Times New Roman" w:cs="Times New Roman"/>
          <w:color w:val="000000"/>
          <w:sz w:val="28"/>
          <w:szCs w:val="28"/>
        </w:rPr>
        <w:t>Rule</w:t>
      </w:r>
      <w:r>
        <w:rPr>
          <w:rFonts w:ascii="Times New Roman" w:hAnsi="Times New Roman" w:cs="Times New Roman"/>
          <w:sz w:val="28"/>
          <w:szCs w:val="28"/>
          <w:lang w:val="en-US"/>
        </w:rPr>
        <w:t xml:space="preserve"> &gt; </w:t>
      </w:r>
      <w:r w:rsidR="00F96F0C">
        <w:rPr>
          <w:rFonts w:ascii="Times New Roman" w:hAnsi="Times New Roman" w:cs="Times New Roman"/>
          <w:sz w:val="28"/>
          <w:szCs w:val="28"/>
          <w:lang w:val="en-US"/>
        </w:rPr>
        <w:t>&lt;-</w:t>
      </w:r>
      <w:r>
        <w:rPr>
          <w:rFonts w:ascii="Times New Roman" w:hAnsi="Times New Roman" w:cs="Times New Roman"/>
          <w:sz w:val="28"/>
          <w:szCs w:val="28"/>
        </w:rPr>
        <w:t xml:space="preserve">  </w:t>
      </w:r>
      <w:r w:rsidR="00603D89">
        <w:rPr>
          <w:rFonts w:ascii="Times New Roman" w:hAnsi="Times New Roman" w:cs="Times New Roman"/>
          <w:sz w:val="28"/>
          <w:szCs w:val="28"/>
          <w:lang w:val="en-US"/>
        </w:rPr>
        <w:t xml:space="preserve">FOR </w:t>
      </w:r>
      <w:r>
        <w:rPr>
          <w:rFonts w:ascii="Times New Roman" w:hAnsi="Times New Roman" w:cs="Times New Roman"/>
          <w:sz w:val="28"/>
          <w:szCs w:val="28"/>
          <w:lang w:val="en-US"/>
        </w:rPr>
        <w:t xml:space="preserve">(&lt;assignment&gt; ; &lt;equation&gt; ; &lt;assignment&gt;)  &lt;codeBlok&gt; </w:t>
      </w:r>
    </w:p>
    <w:p w:rsidRPr="00290BBD" w:rsidR="00E5593E" w:rsidP="00E5593E" w:rsidRDefault="00E5593E" w14:paraId="7F606138" w14:textId="326848D1">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edNumber&gt; | &lt;identifier&gt; |  &lt;not</w:t>
      </w:r>
      <w:r w:rsidR="004F496E">
        <w:rPr>
          <w:rFonts w:ascii="Times New Roman" w:hAnsi="Times New Roman" w:cs="Times New Roman"/>
          <w:sz w:val="28"/>
          <w:szCs w:val="28"/>
          <w:lang w:val="en-US"/>
        </w:rPr>
        <w:t>Rule</w:t>
      </w:r>
      <w:r w:rsidRPr="00290BBD">
        <w:rPr>
          <w:rFonts w:ascii="Times New Roman" w:hAnsi="Times New Roman" w:cs="Times New Roman"/>
          <w:sz w:val="28"/>
          <w:szCs w:val="28"/>
          <w:lang w:val="en-US"/>
        </w:rPr>
        <w:t>&gt; [{ &lt;</w:t>
      </w:r>
      <w:r w:rsidRPr="00290BBD">
        <w:rPr>
          <w:rFonts w:ascii="Times New Roman" w:hAnsi="Times New Roman" w:cs="Times New Roman"/>
          <w:color w:val="000000"/>
          <w:sz w:val="28"/>
          <w:szCs w:val="28"/>
          <w:lang w:val="en-US"/>
        </w:rPr>
        <w:t xml:space="preserve">operationAndIdentOrNumber&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rsidRPr="00290BBD" w:rsidR="00E5593E" w:rsidP="00E5593E" w:rsidRDefault="00E5593E" w14:paraId="2617000E" w14:textId="4F6A115A">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4F496E" w:rsidR="004F496E">
        <w:rPr>
          <w:rFonts w:ascii="Times New Roman" w:hAnsi="Times New Roman" w:cs="Times New Roman"/>
          <w:sz w:val="28"/>
          <w:szCs w:val="28"/>
          <w:lang w:val="en-US"/>
        </w:rPr>
        <w:t xml:space="preserve"> </w:t>
      </w:r>
      <w:r w:rsidRPr="00290BBD" w:rsidR="004F496E">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r w:rsidRPr="00290BBD"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notOperation&gt; &lt;signedNumber&gt; | &lt;identifier&gt; | &lt;equation&gt;</w:t>
      </w:r>
    </w:p>
    <w:p w:rsidRPr="00290BBD" w:rsidR="00E5593E" w:rsidP="00E5593E" w:rsidRDefault="00E5593E" w14:paraId="5B69F073" w14:textId="3528467C">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290BBD">
        <w:rPr>
          <w:rFonts w:ascii="Times New Roman" w:hAnsi="Times New Roman" w:cs="Times New Roman"/>
          <w:color w:val="000000"/>
          <w:sz w:val="28"/>
          <w:szCs w:val="28"/>
          <w:lang w:val="en-US"/>
        </w:rPr>
        <w:t xml:space="preserve">operationAndIdentOrNumber&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mult&gt; | &lt;arithmetic&gt; | &lt;logic&gt; | &lt;compare&gt; &lt;signedNumber&gt; | &lt;identifier&gt; | &lt;equation&gt; </w:t>
      </w:r>
    </w:p>
    <w:p w:rsidRPr="00E5593E" w:rsidR="00E5593E" w:rsidP="00E5593E" w:rsidRDefault="00E5593E" w14:paraId="0A3A640A" w14:textId="36E91ACB">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eastAsia="ru-RU"/>
        </w:rPr>
        <w:t>ADD</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SUB</w:t>
      </w:r>
    </w:p>
    <w:p w:rsidRPr="00E5593E" w:rsidR="00E5593E" w:rsidP="00E5593E" w:rsidRDefault="00E5593E" w14:paraId="7D1C9B90" w14:textId="3AD71287">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mul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eastAsia="ru-RU"/>
        </w:rPr>
        <w:t>MUL</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DIV</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MOD</w:t>
      </w:r>
    </w:p>
    <w:p w:rsidRPr="00E5593E" w:rsidR="00E5593E" w:rsidP="00E5593E" w:rsidRDefault="00E5593E" w14:paraId="4D88CB8A" w14:textId="25C11DF8">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logic&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eastAsia="ru-RU"/>
        </w:rPr>
        <w:t>&amp;</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w:t>
      </w:r>
    </w:p>
    <w:p w:rsidRPr="00290BBD" w:rsidR="00E5593E" w:rsidP="00E5593E" w:rsidRDefault="00E5593E" w14:paraId="13F53A16" w14:textId="07AC7CEB">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notOperation&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eastAsia="ru-RU"/>
        </w:rPr>
        <w:t>!</w:t>
      </w:r>
    </w:p>
    <w:p w:rsidRPr="00290BBD" w:rsidR="00E5593E" w:rsidP="00E5593E" w:rsidRDefault="00E5593E" w14:paraId="41C22660" w14:textId="79F077F4">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eastAsia="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lt;&gt;</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LE</w:t>
      </w:r>
      <w:r w:rsidRPr="008626FB">
        <w:rPr>
          <w:rFonts w:ascii="Times New Roman" w:hAnsi="Times New Roman" w:cs="Times New Roman"/>
          <w:sz w:val="28"/>
          <w:szCs w:val="28"/>
        </w:rPr>
        <w:t xml:space="preserve"> |</w:t>
      </w:r>
      <w:r w:rsidRPr="008626FB">
        <w:rPr>
          <w:rFonts w:ascii="Times New Roman" w:hAnsi="Times New Roman" w:eastAsia="Times New Roman" w:cs="Times New Roman"/>
          <w:sz w:val="28"/>
          <w:szCs w:val="28"/>
          <w:lang w:eastAsia="ru-RU"/>
        </w:rPr>
        <w:t xml:space="preserve"> </w:t>
      </w:r>
      <w:r w:rsidR="00F96F0C">
        <w:rPr>
          <w:rFonts w:ascii="Times New Roman" w:hAnsi="Times New Roman" w:eastAsia="Times New Roman" w:cs="Times New Roman"/>
          <w:sz w:val="28"/>
          <w:szCs w:val="28"/>
          <w:lang w:eastAsia="ru-RU"/>
        </w:rPr>
        <w:t>GE</w:t>
      </w:r>
    </w:p>
    <w:p w:rsidR="00E5593E" w:rsidP="00E5593E" w:rsidRDefault="00E5593E" w14:paraId="5046F62F" w14:textId="7431EAAA">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Rul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string&gt; “</w:t>
      </w:r>
    </w:p>
    <w:p w:rsidR="00B64E74" w:rsidP="00E5593E" w:rsidRDefault="00B64E74" w14:paraId="75E83870" w14:textId="1B6BB500">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lt;string&gt; </w:t>
      </w:r>
    </w:p>
    <w:p w:rsidR="00B64E74" w:rsidP="00E5593E" w:rsidRDefault="00B64E74" w14:paraId="46D22C72" w14:textId="5B1C72C1">
      <w:pPr>
        <w:spacing w:line="259" w:lineRule="auto"/>
        <w:rPr>
          <w:rFonts w:ascii="Times New Roman" w:hAnsi="Times New Roman" w:cs="Times New Roman"/>
          <w:sz w:val="28"/>
          <w:szCs w:val="28"/>
        </w:rPr>
      </w:pPr>
      <w:r>
        <w:rPr>
          <w:rFonts w:ascii="Times New Roman" w:hAnsi="Times New Roman" w:cs="Times New Roman"/>
          <w:sz w:val="28"/>
          <w:szCs w:val="28"/>
          <w:lang w:val="en-US"/>
        </w:rPr>
        <w:t>&lt;</w:t>
      </w:r>
      <w:r>
        <w:rPr>
          <w:rFonts w:ascii="Times New Roman" w:hAnsi="Times New Roman" w:cs="Times New Roman"/>
          <w:sz w:val="28"/>
          <w:szCs w:val="28"/>
        </w:rPr>
        <w:t>LCom</w:t>
      </w:r>
      <w:r>
        <w:rPr>
          <w:rFonts w:ascii="Times New Roman" w:hAnsi="Times New Roman" w:cs="Times New Roman"/>
          <w:sz w:val="28"/>
          <w:szCs w:val="28"/>
          <w:lang w:val="en-US"/>
        </w:rPr>
        <w:t>m</w:t>
      </w:r>
      <w:r>
        <w:rPr>
          <w:rFonts w:ascii="Times New Roman" w:hAnsi="Times New Roman" w:cs="Times New Roman"/>
          <w:sz w:val="28"/>
          <w:szCs w:val="28"/>
        </w:rPr>
        <w:t>ent</w:t>
      </w:r>
      <w:r>
        <w:rPr>
          <w:rFonts w:ascii="Times New Roman" w:hAnsi="Times New Roman" w:cs="Times New Roman"/>
          <w:sz w:val="28"/>
          <w:szCs w:val="28"/>
          <w:lang w:val="en-US"/>
        </w:rPr>
        <w:t xml:space="preserve">&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96F0C">
        <w:rPr>
          <w:rFonts w:ascii="Times New Roman" w:hAnsi="Times New Roman" w:cs="Times New Roman"/>
          <w:sz w:val="28"/>
          <w:szCs w:val="28"/>
        </w:rPr>
        <w:t>$$</w:t>
      </w:r>
    </w:p>
    <w:p w:rsidR="00E5593E" w:rsidP="00E5593E" w:rsidRDefault="00E5593E" w14:paraId="4D5F4396" w14:textId="1877EA54">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 &lt;low_letter&gt; | &lt;up_letter&gt; | &lt;number&gt; }</w:t>
      </w:r>
    </w:p>
    <w:p w:rsidR="00E5593E" w:rsidP="00E5593E" w:rsidRDefault="00E5593E" w14:paraId="5AB0BB84" w14:textId="07FEA280">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gt;</w:t>
      </w:r>
      <w:r w:rsidRPr="00290BBD">
        <w:rPr>
          <w:rFonts w:ascii="Times New Roman" w:hAnsi="Times New Roman" w:cs="Times New Roman"/>
          <w:sz w:val="28"/>
          <w:szCs w:val="28"/>
          <w:lang w:val="en-US"/>
        </w:rPr>
        <w:tab/>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sign&gt;] &lt;digit&gt;[{digit}]</w:t>
      </w:r>
    </w:p>
    <w:p w:rsidR="007359E9" w:rsidP="00E5593E" w:rsidRDefault="007359E9" w14:paraId="52FA7BA7" w14:textId="554C6520">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 | - </w:t>
      </w:r>
      <w:r w:rsidRPr="00290BBD">
        <w:rPr>
          <w:rFonts w:ascii="Times New Roman" w:hAnsi="Times New Roman" w:cs="Times New Roman"/>
          <w:sz w:val="28"/>
          <w:szCs w:val="28"/>
          <w:lang w:val="en-US"/>
        </w:rPr>
        <w:t xml:space="preserve"> </w:t>
      </w:r>
    </w:p>
    <w:p w:rsidRPr="00290BBD" w:rsidR="00E5593E" w:rsidP="00E5593E" w:rsidRDefault="00E5593E" w14:paraId="4916919E" w14:textId="4DCAB446">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w_letter&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rsidRPr="00290BBD" w:rsidR="00E5593E" w:rsidP="00E5593E" w:rsidRDefault="00E5593E" w14:paraId="01DD2C00" w14:textId="73FC6FE7">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up_letter&gt;</w:t>
      </w:r>
      <w:r w:rsidRPr="00290BBD">
        <w:rPr>
          <w:rFonts w:ascii="Times New Roman" w:hAnsi="Times New Roman" w:cs="Times New Roman"/>
          <w:sz w:val="28"/>
          <w:szCs w:val="28"/>
          <w:lang w:val="en-US"/>
        </w:rPr>
        <w:tab/>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rsidRPr="00290BBD" w:rsidR="00E5593E" w:rsidP="00E5593E" w:rsidRDefault="00E5593E" w14:paraId="1CEDA80F" w14:textId="4C6E0A37">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F96F0C">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rsidR="00E5593E" w:rsidP="00A73AB7" w:rsidRDefault="00E5593E" w14:paraId="3E94840A" w14:textId="77777777">
      <w:pPr>
        <w:spacing w:line="259" w:lineRule="auto"/>
        <w:ind w:firstLine="360"/>
        <w:rPr>
          <w:rFonts w:ascii="Times New Roman" w:hAnsi="Times New Roman" w:cs="Times New Roman"/>
          <w:sz w:val="28"/>
          <w:szCs w:val="28"/>
        </w:rPr>
      </w:pPr>
    </w:p>
    <w:p w:rsidR="006B782C" w:rsidRDefault="006B782C" w14:paraId="5341FC26" w14:textId="60DE154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E5593E" w:rsidP="00A73AB7" w:rsidRDefault="00E5593E" w14:paraId="42E21CCE" w14:textId="77777777">
      <w:pPr>
        <w:spacing w:line="259" w:lineRule="auto"/>
        <w:ind w:firstLine="360"/>
        <w:rPr>
          <w:rFonts w:ascii="Times New Roman" w:hAnsi="Times New Roman" w:cs="Times New Roman"/>
          <w:sz w:val="28"/>
          <w:szCs w:val="28"/>
        </w:rPr>
      </w:pPr>
    </w:p>
    <w:p w:rsidRPr="00A73AB7" w:rsidR="00E5593E" w:rsidP="00A73AB7" w:rsidRDefault="00E5593E" w14:paraId="4AACAEA2" w14:textId="77777777">
      <w:pPr>
        <w:spacing w:line="259" w:lineRule="auto"/>
        <w:ind w:firstLine="360"/>
        <w:rPr>
          <w:rFonts w:ascii="Times New Roman" w:hAnsi="Times New Roman" w:cs="Times New Roman"/>
          <w:sz w:val="28"/>
          <w:szCs w:val="28"/>
        </w:rPr>
      </w:pPr>
    </w:p>
    <w:p w:rsidRPr="00A61B6F" w:rsidR="00C85F8F" w:rsidP="00845689" w:rsidRDefault="00C85F8F" w14:paraId="4827388A" w14:textId="77777777">
      <w:pPr>
        <w:pStyle w:val="2"/>
      </w:pPr>
      <w:bookmarkStart w:name="_Toc280783039" w:id="9"/>
      <w:bookmarkStart w:name="_Toc345672033" w:id="10"/>
      <w:bookmarkStart w:name="_Toc153318768" w:id="11"/>
      <w:r w:rsidRPr="00A61B6F">
        <w:t>Опис термінальних символів та ключових слів</w:t>
      </w:r>
      <w:bookmarkEnd w:id="9"/>
      <w:bookmarkEnd w:id="10"/>
      <w:bookmarkEnd w:id="11"/>
    </w:p>
    <w:p w:rsidR="00C85F8F" w:rsidP="00A73AB7" w:rsidRDefault="00C85F8F" w14:paraId="0D42DA49" w14:textId="35B98397">
      <w:pPr>
        <w:spacing w:line="259" w:lineRule="auto"/>
        <w:rPr>
          <w:rFonts w:ascii="Times New Roman" w:hAnsi="Times New Roman" w:cs="Times New Roman"/>
          <w:sz w:val="24"/>
          <w:szCs w:val="24"/>
        </w:rPr>
      </w:pPr>
    </w:p>
    <w:p w:rsidRPr="00C85F8F" w:rsidR="00C85F8F" w:rsidP="00C85F8F" w:rsidRDefault="00C85F8F" w14:paraId="1BAE150A" w14:textId="77777777">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name="_Hlk151631902" w:id="12"/>
    </w:p>
    <w:tbl>
      <w:tblPr>
        <w:tblStyle w:val="a9"/>
        <w:tblW w:w="0" w:type="auto"/>
        <w:tblInd w:w="-5" w:type="dxa"/>
        <w:tblLook w:val="04A0" w:firstRow="1" w:lastRow="0" w:firstColumn="1" w:lastColumn="0" w:noHBand="0" w:noVBand="1"/>
      </w:tblPr>
      <w:tblGrid>
        <w:gridCol w:w="3827"/>
        <w:gridCol w:w="5807"/>
      </w:tblGrid>
      <w:tr w:rsidRPr="00012DCE" w:rsidR="00D06F9E" w:rsidTr="00FD2654" w14:paraId="0961C720" w14:textId="77777777">
        <w:tc>
          <w:tcPr>
            <w:tcW w:w="3827" w:type="dxa"/>
          </w:tcPr>
          <w:p w:rsidRPr="00D06F9E" w:rsidR="00D06F9E" w:rsidP="00D06F9E" w:rsidRDefault="00D06F9E" w14:paraId="752D11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rsidRPr="00D06F9E" w:rsidR="00D06F9E" w:rsidP="00D06F9E" w:rsidRDefault="00D06F9E" w14:paraId="5D07A56A" w14:textId="77777777">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Pr="00012DCE" w:rsidR="00D06F9E" w:rsidTr="00FD2654" w14:paraId="12B1370F" w14:textId="77777777">
        <w:tc>
          <w:tcPr>
            <w:tcW w:w="3827" w:type="dxa"/>
          </w:tcPr>
          <w:p w:rsidRPr="00D06F9E" w:rsidR="00D06F9E" w:rsidP="00D06F9E" w:rsidRDefault="00F96F0C" w14:paraId="1EE87DE2" w14:textId="0935D6A7">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rsidRPr="00D06F9E" w:rsidR="00D06F9E" w:rsidP="00D06F9E" w:rsidRDefault="00D06F9E" w14:paraId="583209DD" w14:textId="69026778">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Pr="00012DCE" w:rsidR="00D06F9E" w:rsidTr="00FD2654" w14:paraId="4F69EC17" w14:textId="77777777">
        <w:tc>
          <w:tcPr>
            <w:tcW w:w="3827" w:type="dxa"/>
          </w:tcPr>
          <w:p w:rsidRPr="00D06F9E" w:rsidR="00D06F9E" w:rsidP="00D06F9E" w:rsidRDefault="00F96F0C" w14:paraId="0720D485" w14:textId="13272DB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rsidRPr="00D06F9E" w:rsidR="00D06F9E" w:rsidP="00D06F9E" w:rsidRDefault="00D06F9E" w14:paraId="1185A725"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Pr="00012DCE" w:rsidR="00D06F9E" w:rsidTr="00FD2654" w14:paraId="52547B12" w14:textId="77777777">
        <w:tc>
          <w:tcPr>
            <w:tcW w:w="3827" w:type="dxa"/>
          </w:tcPr>
          <w:p w:rsidRPr="00D06F9E" w:rsidR="00D06F9E" w:rsidP="00D06F9E" w:rsidRDefault="00F96F0C" w14:paraId="2D930A4B" w14:textId="28C2E83F">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w:t>
            </w:r>
          </w:p>
        </w:tc>
        <w:tc>
          <w:tcPr>
            <w:tcW w:w="5807" w:type="dxa"/>
          </w:tcPr>
          <w:p w:rsidRPr="00D06F9E" w:rsidR="00D06F9E" w:rsidP="00D06F9E" w:rsidRDefault="00D06F9E" w14:paraId="7CFEB43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Pr="00012DCE" w:rsidR="00D06F9E" w:rsidTr="00FD2654" w14:paraId="25F0FE91" w14:textId="77777777">
        <w:tc>
          <w:tcPr>
            <w:tcW w:w="3827" w:type="dxa"/>
          </w:tcPr>
          <w:p w:rsidRPr="00D06F9E" w:rsidR="00D06F9E" w:rsidP="00D06F9E" w:rsidRDefault="00F96F0C" w14:paraId="0E023A55" w14:textId="00CAAAD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INISH</w:t>
            </w:r>
          </w:p>
        </w:tc>
        <w:tc>
          <w:tcPr>
            <w:tcW w:w="5807" w:type="dxa"/>
          </w:tcPr>
          <w:p w:rsidRPr="00D06F9E" w:rsidR="00D06F9E" w:rsidP="00D06F9E" w:rsidRDefault="00D06F9E" w14:paraId="06848BB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Pr="00012DCE" w:rsidR="00D06F9E" w:rsidTr="00FD2654" w14:paraId="005E811F" w14:textId="77777777">
        <w:tc>
          <w:tcPr>
            <w:tcW w:w="3827" w:type="dxa"/>
          </w:tcPr>
          <w:p w:rsidRPr="00D06F9E" w:rsidR="00D06F9E" w:rsidP="00D06F9E" w:rsidRDefault="00F96F0C" w14:paraId="2962C9A8" w14:textId="351E93D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rsidRPr="00D06F9E" w:rsidR="00D06F9E" w:rsidP="001657A9" w:rsidRDefault="001657A9" w14:paraId="4DDF08B9" w14:textId="7D801C5B">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Pr="00012DCE" w:rsidR="00D06F9E" w:rsidTr="006D0294" w14:paraId="2E3071A5" w14:textId="77777777">
        <w:trPr>
          <w:trHeight w:val="507"/>
        </w:trPr>
        <w:tc>
          <w:tcPr>
            <w:tcW w:w="3827" w:type="dxa"/>
          </w:tcPr>
          <w:p w:rsidRPr="00D06F9E" w:rsidR="00D06F9E" w:rsidP="00D06F9E" w:rsidRDefault="00F96F0C" w14:paraId="448C228E" w14:textId="4D141AB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Pr>
          <w:p w:rsidRPr="00D06F9E" w:rsidR="00D06F9E" w:rsidP="00D06F9E" w:rsidRDefault="001657A9" w14:paraId="4F168671" w14:textId="4309842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Pr="00012DCE" w:rsidR="00D06F9E" w:rsidTr="00264636" w14:paraId="610FBFDC" w14:textId="77777777">
        <w:trPr>
          <w:trHeight w:val="507"/>
        </w:trPr>
        <w:tc>
          <w:tcPr>
            <w:tcW w:w="3827" w:type="dxa"/>
            <w:tcBorders>
              <w:bottom w:val="double" w:color="auto" w:sz="4" w:space="0"/>
            </w:tcBorders>
          </w:tcPr>
          <w:p w:rsidRPr="00D06F9E" w:rsidR="00D06F9E" w:rsidP="00D06F9E" w:rsidRDefault="00F96F0C" w14:paraId="1384A38E" w14:textId="4AE7895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color="auto" w:sz="4" w:space="0"/>
            </w:tcBorders>
          </w:tcPr>
          <w:p w:rsidRPr="00D06F9E" w:rsidR="00D06F9E" w:rsidP="00D06F9E" w:rsidRDefault="00D06F9E" w14:paraId="6283458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Pr="00012DCE" w:rsidR="001657A9" w:rsidTr="00264636" w14:paraId="5BEF59B3" w14:textId="77777777">
        <w:trPr>
          <w:trHeight w:val="507"/>
        </w:trPr>
        <w:tc>
          <w:tcPr>
            <w:tcW w:w="3827" w:type="dxa"/>
            <w:tcBorders>
              <w:top w:val="double" w:color="auto" w:sz="4" w:space="0"/>
            </w:tcBorders>
          </w:tcPr>
          <w:p w:rsidRPr="006D0294" w:rsidR="001657A9" w:rsidP="001657A9" w:rsidRDefault="00603D89" w14:paraId="34403703" w14:textId="6A324A76">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color="auto" w:sz="4" w:space="0"/>
            </w:tcBorders>
          </w:tcPr>
          <w:p w:rsidRPr="00D06F9E" w:rsidR="001657A9" w:rsidP="001657A9" w:rsidRDefault="001657A9" w14:paraId="1E8B2AA2" w14:textId="0EFB9E6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Pr="00012DCE" w:rsidR="00AA2FA7" w:rsidTr="00264636" w14:paraId="58B52C41" w14:textId="77777777">
        <w:trPr>
          <w:trHeight w:val="507"/>
        </w:trPr>
        <w:tc>
          <w:tcPr>
            <w:tcW w:w="3827" w:type="dxa"/>
            <w:tcBorders>
              <w:top w:val="single" w:color="auto" w:sz="4" w:space="0"/>
              <w:bottom w:val="double" w:color="auto" w:sz="4" w:space="0"/>
            </w:tcBorders>
          </w:tcPr>
          <w:p w:rsidR="00AA2FA7" w:rsidP="001657A9" w:rsidRDefault="00603D89" w14:paraId="4A640222" w14:textId="39F7209A">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double" w:color="auto" w:sz="4" w:space="0"/>
            </w:tcBorders>
          </w:tcPr>
          <w:p w:rsidRPr="00AA2FA7" w:rsidR="00AA2FA7" w:rsidP="001657A9" w:rsidRDefault="00AA2FA7" w14:paraId="79B2BACC" w14:textId="5A3AD21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Pr="00012DCE" w:rsidR="001657A9" w:rsidTr="00264636" w14:paraId="3F11D8BA" w14:textId="77777777">
        <w:trPr>
          <w:trHeight w:val="508"/>
        </w:trPr>
        <w:tc>
          <w:tcPr>
            <w:tcW w:w="3827" w:type="dxa"/>
            <w:tcBorders>
              <w:top w:val="double" w:color="auto" w:sz="4" w:space="0"/>
              <w:bottom w:val="single" w:color="auto" w:sz="4" w:space="0"/>
            </w:tcBorders>
          </w:tcPr>
          <w:p w:rsidRPr="00D06F9E" w:rsidR="001657A9" w:rsidP="001657A9" w:rsidRDefault="00603D89" w14:paraId="0851017F" w14:textId="20BDD8D3">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color="auto" w:sz="4" w:space="0"/>
              <w:bottom w:val="single" w:color="auto" w:sz="4" w:space="0"/>
            </w:tcBorders>
          </w:tcPr>
          <w:p w:rsidRPr="00D06F9E" w:rsidR="001657A9" w:rsidP="001657A9" w:rsidRDefault="001657A9" w14:paraId="26B313F8" w14:textId="62CDDD0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Pr="00012DCE" w:rsidR="000E2017" w:rsidTr="00264636" w14:paraId="31846E88" w14:textId="77777777">
        <w:trPr>
          <w:trHeight w:val="508"/>
        </w:trPr>
        <w:tc>
          <w:tcPr>
            <w:tcW w:w="3827" w:type="dxa"/>
            <w:tcBorders>
              <w:bottom w:val="double" w:color="auto" w:sz="4" w:space="0"/>
            </w:tcBorders>
          </w:tcPr>
          <w:p w:rsidRPr="000E2017" w:rsidR="000E2017" w:rsidP="001657A9" w:rsidRDefault="00603D89" w14:paraId="29C60C54" w14:textId="171160C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color="auto" w:sz="4" w:space="0"/>
            </w:tcBorders>
          </w:tcPr>
          <w:p w:rsidR="000E2017" w:rsidP="001657A9" w:rsidRDefault="000E2017" w14:paraId="2DD3CDA1" w14:textId="718D9E9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Pr="00012DCE" w:rsidR="001657A9" w:rsidTr="00264636" w14:paraId="1293BB05" w14:textId="77777777">
        <w:trPr>
          <w:trHeight w:val="507"/>
        </w:trPr>
        <w:tc>
          <w:tcPr>
            <w:tcW w:w="3827" w:type="dxa"/>
            <w:tcBorders>
              <w:top w:val="double" w:color="auto" w:sz="4" w:space="0"/>
            </w:tcBorders>
          </w:tcPr>
          <w:p w:rsidR="001657A9" w:rsidP="001657A9" w:rsidRDefault="00603D89" w14:paraId="5329BFA1" w14:textId="0442400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color="auto" w:sz="4" w:space="0"/>
            </w:tcBorders>
          </w:tcPr>
          <w:p w:rsidR="001657A9" w:rsidP="001657A9" w:rsidRDefault="001657A9" w14:paraId="03A957A3" w14:textId="4CFD4E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1657A9" w:rsidTr="006D0294" w14:paraId="10E7DF52" w14:textId="77777777">
        <w:trPr>
          <w:trHeight w:val="507"/>
        </w:trPr>
        <w:tc>
          <w:tcPr>
            <w:tcW w:w="3827" w:type="dxa"/>
          </w:tcPr>
          <w:p w:rsidR="001657A9" w:rsidP="001657A9" w:rsidRDefault="00603D89" w14:paraId="6953EFE9" w14:textId="0904CDE5">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001657A9" w:rsidP="001657A9" w:rsidRDefault="001657A9" w14:paraId="5427AB6A" w14:textId="0B4B42EC">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Pr="00012DCE" w:rsidR="000E2017" w:rsidTr="006D0294" w14:paraId="1F86D21D" w14:textId="77777777">
        <w:trPr>
          <w:trHeight w:val="507"/>
        </w:trPr>
        <w:tc>
          <w:tcPr>
            <w:tcW w:w="3827" w:type="dxa"/>
          </w:tcPr>
          <w:p w:rsidRPr="000E2017" w:rsidR="000E2017" w:rsidP="001657A9" w:rsidRDefault="00603D89" w14:paraId="26573286" w14:textId="09865412">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0E2017" w:rsidP="001657A9" w:rsidRDefault="000E2017" w14:paraId="7A3A0961" w14:textId="32FCA0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Pr="00012DCE" w:rsidR="001657A9" w:rsidTr="00264636" w14:paraId="7339A715" w14:textId="77777777">
        <w:trPr>
          <w:trHeight w:val="507"/>
        </w:trPr>
        <w:tc>
          <w:tcPr>
            <w:tcW w:w="3827" w:type="dxa"/>
            <w:tcBorders>
              <w:bottom w:val="double" w:color="auto" w:sz="4" w:space="0"/>
            </w:tcBorders>
          </w:tcPr>
          <w:p w:rsidRPr="000E2017" w:rsidR="001657A9" w:rsidP="001657A9" w:rsidRDefault="00603D89" w14:paraId="2A6F1027" w14:textId="0D95927D">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color="auto" w:sz="4" w:space="0"/>
            </w:tcBorders>
          </w:tcPr>
          <w:p w:rsidR="001657A9" w:rsidP="001657A9" w:rsidRDefault="001657A9" w14:paraId="01CB66F6" w14:textId="4A9F9FC1">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264636" w14:paraId="04DF91ED" w14:textId="77777777">
        <w:trPr>
          <w:trHeight w:val="507"/>
        </w:trPr>
        <w:tc>
          <w:tcPr>
            <w:tcW w:w="3827" w:type="dxa"/>
            <w:tcBorders>
              <w:top w:val="double" w:color="auto" w:sz="4" w:space="0"/>
              <w:bottom w:val="double" w:color="auto" w:sz="4" w:space="0"/>
            </w:tcBorders>
          </w:tcPr>
          <w:p w:rsidR="000E2017" w:rsidP="001657A9" w:rsidRDefault="00603D89" w14:paraId="0F297B97" w14:textId="245882F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color="auto" w:sz="4" w:space="0"/>
              <w:bottom w:val="double" w:color="auto" w:sz="4" w:space="0"/>
            </w:tcBorders>
          </w:tcPr>
          <w:p w:rsidR="000E2017" w:rsidP="001657A9" w:rsidRDefault="000E2017" w14:paraId="457717F9" w14:textId="1C707B1E">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0E2017" w:rsidTr="00264636" w14:paraId="01E8A249" w14:textId="77777777">
        <w:trPr>
          <w:trHeight w:val="507"/>
        </w:trPr>
        <w:tc>
          <w:tcPr>
            <w:tcW w:w="3827" w:type="dxa"/>
            <w:tcBorders>
              <w:top w:val="double" w:color="auto" w:sz="4" w:space="0"/>
              <w:bottom w:val="single" w:color="auto" w:sz="4" w:space="0"/>
            </w:tcBorders>
          </w:tcPr>
          <w:p w:rsidRPr="000E2017" w:rsidR="000E2017" w:rsidP="001657A9" w:rsidRDefault="00603D89" w14:paraId="0EBBB3C8" w14:textId="2C1F6FB8">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color="auto" w:sz="4" w:space="0"/>
              <w:bottom w:val="single" w:color="auto" w:sz="4" w:space="0"/>
            </w:tcBorders>
          </w:tcPr>
          <w:p w:rsidRPr="000E2017" w:rsidR="000E2017" w:rsidP="001657A9" w:rsidRDefault="000E2017" w14:paraId="51ECBBAC" w14:textId="4E1D298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1657A9" w14:paraId="33D4B49C" w14:textId="77777777">
        <w:trPr>
          <w:trHeight w:val="507"/>
        </w:trPr>
        <w:tc>
          <w:tcPr>
            <w:tcW w:w="3827" w:type="dxa"/>
            <w:tcBorders>
              <w:bottom w:val="double" w:color="auto" w:sz="4" w:space="0"/>
            </w:tcBorders>
          </w:tcPr>
          <w:p w:rsidR="000E2017" w:rsidP="001657A9" w:rsidRDefault="00603D89" w14:paraId="57853A86" w14:textId="1F749CC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color="auto" w:sz="4" w:space="0"/>
            </w:tcBorders>
          </w:tcPr>
          <w:p w:rsidR="000E2017" w:rsidP="001657A9" w:rsidRDefault="000E2017" w14:paraId="2D23071D" w14:textId="16E3D7D7">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FD2654" w:rsidTr="001657A9" w14:paraId="10EDC40E" w14:textId="77777777">
        <w:trPr>
          <w:trHeight w:val="507"/>
        </w:trPr>
        <w:tc>
          <w:tcPr>
            <w:tcW w:w="3827" w:type="dxa"/>
            <w:tcBorders>
              <w:top w:val="double" w:color="auto" w:sz="4" w:space="0"/>
            </w:tcBorders>
          </w:tcPr>
          <w:p w:rsidRPr="00D06F9E" w:rsidR="00FD2654" w:rsidP="00FD2654" w:rsidRDefault="00F96F0C" w14:paraId="462ED627" w14:textId="376473E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double" w:color="auto" w:sz="4" w:space="0"/>
            </w:tcBorders>
          </w:tcPr>
          <w:p w:rsidRPr="00D06F9E" w:rsidR="00FD2654" w:rsidP="00FD2654" w:rsidRDefault="00FD2654" w14:paraId="0DDA760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Pr="00012DCE" w:rsidR="00FD2654" w:rsidTr="006D0294" w14:paraId="163DDBDA" w14:textId="77777777">
        <w:trPr>
          <w:trHeight w:val="507"/>
        </w:trPr>
        <w:tc>
          <w:tcPr>
            <w:tcW w:w="3827" w:type="dxa"/>
          </w:tcPr>
          <w:p w:rsidRPr="00D06F9E" w:rsidR="00FD2654" w:rsidP="00FD2654" w:rsidRDefault="00F96F0C" w14:paraId="0C870FB3" w14:textId="02A1180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rsidRPr="00D06F9E" w:rsidR="00FD2654" w:rsidP="00FD2654" w:rsidRDefault="00FD2654" w14:paraId="34720B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Pr="00012DCE" w:rsidR="00FD2654" w:rsidTr="006D0294" w14:paraId="2D52056B" w14:textId="77777777">
        <w:trPr>
          <w:trHeight w:val="508"/>
        </w:trPr>
        <w:tc>
          <w:tcPr>
            <w:tcW w:w="3827" w:type="dxa"/>
          </w:tcPr>
          <w:p w:rsidRPr="00D06F9E" w:rsidR="00FD2654" w:rsidP="00FD2654" w:rsidRDefault="00F96F0C" w14:paraId="5E28075F" w14:textId="30CFE06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rsidRPr="00D06F9E" w:rsidR="00FD2654" w:rsidP="00FD2654" w:rsidRDefault="00FD2654" w14:paraId="40AFA4CC"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Pr="00012DCE" w:rsidR="00FD2654" w:rsidTr="00FD2654" w14:paraId="12C8F227" w14:textId="77777777">
        <w:tc>
          <w:tcPr>
            <w:tcW w:w="3827" w:type="dxa"/>
          </w:tcPr>
          <w:p w:rsidRPr="00D06F9E" w:rsidR="00FD2654" w:rsidP="00FD2654" w:rsidRDefault="00F96F0C" w14:paraId="3EA6B582" w14:textId="76BF307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rsidRPr="00D06F9E" w:rsidR="00FD2654" w:rsidP="00FD2654" w:rsidRDefault="00FD2654" w14:paraId="1C8E1BB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Pr="00012DCE" w:rsidR="00FD2654" w:rsidTr="00FD2654" w14:paraId="6EF44240" w14:textId="77777777">
        <w:tc>
          <w:tcPr>
            <w:tcW w:w="3827" w:type="dxa"/>
          </w:tcPr>
          <w:p w:rsidRPr="00D06F9E" w:rsidR="00FD2654" w:rsidP="00FD2654" w:rsidRDefault="00F96F0C" w14:paraId="41FE7305" w14:textId="4A1B213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rsidRPr="00D06F9E" w:rsidR="00FD2654" w:rsidP="00FD2654" w:rsidRDefault="00FD2654" w14:paraId="598F712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Pr="00012DCE" w:rsidR="00FD2654" w:rsidTr="00FD2654" w14:paraId="4981C4E7" w14:textId="77777777">
        <w:tc>
          <w:tcPr>
            <w:tcW w:w="3827" w:type="dxa"/>
          </w:tcPr>
          <w:p w:rsidRPr="00D06F9E" w:rsidR="00FD2654" w:rsidP="00FD2654" w:rsidRDefault="00F96F0C" w14:paraId="2B9E78BA" w14:textId="30B218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798A4B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Pr="00012DCE" w:rsidR="00FD2654" w:rsidTr="00FD2654" w14:paraId="35A065A4" w14:textId="77777777">
        <w:tc>
          <w:tcPr>
            <w:tcW w:w="3827" w:type="dxa"/>
          </w:tcPr>
          <w:p w:rsidRPr="00D06F9E" w:rsidR="00FD2654" w:rsidP="00FD2654" w:rsidRDefault="00F96F0C" w14:paraId="126BB9D9" w14:textId="2FE9B10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rsidRPr="00D06F9E" w:rsidR="00FD2654" w:rsidP="00FD2654" w:rsidRDefault="00FD2654" w14:paraId="49C56AD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Pr="00012DCE" w:rsidR="00FD2654" w:rsidTr="00FD2654" w14:paraId="28219205" w14:textId="77777777">
        <w:tc>
          <w:tcPr>
            <w:tcW w:w="3827" w:type="dxa"/>
          </w:tcPr>
          <w:p w:rsidRPr="0011405A" w:rsidR="00FD2654" w:rsidP="00FD2654" w:rsidRDefault="00F96F0C" w14:paraId="65680C82" w14:textId="3CAB76C0">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rsidRPr="00D06F9E" w:rsidR="00FD2654" w:rsidP="00FD2654" w:rsidRDefault="00FD2654" w14:paraId="63B4BF7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Pr="00012DCE" w:rsidR="00FD2654" w:rsidTr="00FD2654" w14:paraId="75583B6C" w14:textId="77777777">
        <w:tc>
          <w:tcPr>
            <w:tcW w:w="3827" w:type="dxa"/>
          </w:tcPr>
          <w:p w:rsidRPr="0011405A" w:rsidR="00FD2654" w:rsidP="00FD2654" w:rsidRDefault="00F96F0C" w14:paraId="2AEB8B3B" w14:textId="640F080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rsidRPr="00D06F9E" w:rsidR="00FD2654" w:rsidP="00FD2654" w:rsidRDefault="00FD2654" w14:paraId="29491F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Pr="00012DCE" w:rsidR="00FD2654" w:rsidTr="00FD2654" w14:paraId="57AE63C7" w14:textId="77777777">
        <w:tc>
          <w:tcPr>
            <w:tcW w:w="3827" w:type="dxa"/>
          </w:tcPr>
          <w:p w:rsidRPr="00D06F9E" w:rsidR="00FD2654" w:rsidP="00FD2654" w:rsidRDefault="00F96F0C" w14:paraId="54EC8BC7" w14:textId="79FFF7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11BB40B7"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Pr="00012DCE" w:rsidR="00FD2654" w:rsidTr="00FD2654" w14:paraId="02AF7DBB" w14:textId="77777777">
        <w:tc>
          <w:tcPr>
            <w:tcW w:w="3827" w:type="dxa"/>
          </w:tcPr>
          <w:p w:rsidRPr="00D06F9E" w:rsidR="00FD2654" w:rsidP="00FD2654" w:rsidRDefault="00F96F0C" w14:paraId="5836A514" w14:textId="11A2F36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rsidRPr="00D06F9E" w:rsidR="00FD2654" w:rsidP="00FD2654" w:rsidRDefault="00FD2654" w14:paraId="4367DDA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Pr="00012DCE" w:rsidR="00FD2654" w:rsidTr="00FD2654" w14:paraId="053CD60E" w14:textId="77777777">
        <w:tc>
          <w:tcPr>
            <w:tcW w:w="3827" w:type="dxa"/>
          </w:tcPr>
          <w:p w:rsidRPr="00D06F9E" w:rsidR="00FD2654" w:rsidP="00FD2654" w:rsidRDefault="00F96F0C" w14:paraId="2177208A" w14:textId="3EA08EF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72280B0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Pr="00012DCE" w:rsidR="00FD2654" w:rsidTr="00FD2654" w14:paraId="3317FBB1" w14:textId="77777777">
        <w:tc>
          <w:tcPr>
            <w:tcW w:w="3827" w:type="dxa"/>
          </w:tcPr>
          <w:p w:rsidRPr="00D06F9E" w:rsidR="00FD2654" w:rsidP="00FD2654" w:rsidRDefault="00F96F0C" w14:paraId="09EC92F5" w14:textId="4059789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c>
          <w:tcPr>
            <w:tcW w:w="5807" w:type="dxa"/>
          </w:tcPr>
          <w:p w:rsidRPr="00D06F9E" w:rsidR="00FD2654" w:rsidP="00FD2654" w:rsidRDefault="00FD2654" w14:paraId="53CE798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Pr="00012DCE" w:rsidR="00FD2654" w:rsidTr="00FD2654" w14:paraId="056BF259" w14:textId="77777777">
        <w:tc>
          <w:tcPr>
            <w:tcW w:w="3827" w:type="dxa"/>
          </w:tcPr>
          <w:p w:rsidRPr="00D06F9E" w:rsidR="00FD2654" w:rsidP="00FD2654" w:rsidRDefault="00F96F0C" w14:paraId="6A65A19B" w14:textId="1AD4789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Pr="00D06F9E" w:rsidR="00FD2654">
              <w:rPr>
                <w:rFonts w:ascii="Times New Roman" w:hAnsi="Times New Roman" w:cs="Times New Roman"/>
                <w:sz w:val="28"/>
                <w:szCs w:val="28"/>
              </w:rPr>
              <w:t>…</w:t>
            </w:r>
          </w:p>
        </w:tc>
        <w:tc>
          <w:tcPr>
            <w:tcW w:w="5807" w:type="dxa"/>
          </w:tcPr>
          <w:p w:rsidRPr="00D06F9E" w:rsidR="00FD2654" w:rsidP="00FD2654" w:rsidRDefault="00FD2654" w14:paraId="57F5A29B" w14:textId="56EAD40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Pr="00012DCE" w:rsidR="00FD2654" w:rsidTr="00FD2654" w14:paraId="5324329B" w14:textId="77777777">
        <w:tc>
          <w:tcPr>
            <w:tcW w:w="3827" w:type="dxa"/>
          </w:tcPr>
          <w:p w:rsidRPr="00D06F9E" w:rsidR="00FD2654" w:rsidP="00FD2654" w:rsidRDefault="00FD2654" w14:paraId="5532226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7F5DF8F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Pr="00012DCE" w:rsidR="00FD2654" w:rsidTr="00FD2654" w14:paraId="7DB551BE" w14:textId="77777777">
        <w:tc>
          <w:tcPr>
            <w:tcW w:w="3827" w:type="dxa"/>
          </w:tcPr>
          <w:p w:rsidRPr="00D06F9E" w:rsidR="00FD2654" w:rsidP="00FD2654" w:rsidRDefault="00FD2654" w14:paraId="2EB6444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166BEE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Pr="00012DCE" w:rsidR="00FD2654" w:rsidTr="00FD2654" w14:paraId="06529442" w14:textId="77777777">
        <w:tc>
          <w:tcPr>
            <w:tcW w:w="3827" w:type="dxa"/>
          </w:tcPr>
          <w:p w:rsidRPr="00D06F9E" w:rsidR="00FD2654" w:rsidP="00FD2654" w:rsidRDefault="00FD2654" w14:paraId="300DD2F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1D63522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Pr="00012DCE" w:rsidR="00FD2654" w:rsidTr="00FD2654" w14:paraId="2351347C" w14:textId="77777777">
        <w:tc>
          <w:tcPr>
            <w:tcW w:w="3827" w:type="dxa"/>
          </w:tcPr>
          <w:p w:rsidRPr="00D06F9E" w:rsidR="00FD2654" w:rsidP="00FD2654" w:rsidRDefault="00FD2654" w14:paraId="290E5A6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6AF04A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rsidR="005C01A0" w:rsidP="00C85F8F" w:rsidRDefault="005C01A0" w14:paraId="55DC5418" w14:textId="77777777">
      <w:pPr>
        <w:spacing w:after="0" w:line="259" w:lineRule="auto"/>
        <w:rPr>
          <w:rFonts w:ascii="Times New Roman" w:hAnsi="Times New Roman" w:cs="Times New Roman"/>
          <w:sz w:val="28"/>
          <w:szCs w:val="28"/>
        </w:rPr>
      </w:pPr>
    </w:p>
    <w:bookmarkEnd w:id="12"/>
    <w:p w:rsidRPr="00C85F8F" w:rsidR="00C85F8F" w:rsidP="005C01A0" w:rsidRDefault="00C85F8F" w14:paraId="7889CC31" w14:textId="7C8E74E9">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Pr="001657A9" w:rsidR="005C01A0">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rsidR="00C85F8F" w:rsidRDefault="00C85F8F" w14:paraId="28FA0C14" w14:textId="13C2745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rsidRPr="00A61B6F" w:rsidR="005C01A0" w:rsidP="005C01A0" w:rsidRDefault="005C01A0" w14:paraId="1B9C1ECF" w14:textId="77777777">
      <w:pPr>
        <w:pStyle w:val="1"/>
      </w:pPr>
      <w:bookmarkStart w:name="_Toc280783040" w:id="13"/>
      <w:bookmarkStart w:name="_Toc345672034" w:id="14"/>
      <w:bookmarkStart w:name="_Toc153318769" w:id="15"/>
      <w:r w:rsidRPr="00A61B6F">
        <w:t>Розробка транслятора вхідної мови програмування</w:t>
      </w:r>
      <w:bookmarkEnd w:id="13"/>
      <w:bookmarkEnd w:id="14"/>
      <w:bookmarkEnd w:id="15"/>
    </w:p>
    <w:p w:rsidR="00C85F8F" w:rsidP="00A73AB7" w:rsidRDefault="00C85F8F" w14:paraId="25F5946E" w14:textId="4CDD5DF6">
      <w:pPr>
        <w:spacing w:line="259" w:lineRule="auto"/>
        <w:rPr>
          <w:rFonts w:ascii="Times New Roman" w:hAnsi="Times New Roman" w:cs="Times New Roman"/>
          <w:sz w:val="24"/>
          <w:szCs w:val="24"/>
        </w:rPr>
      </w:pPr>
    </w:p>
    <w:p w:rsidRPr="005C01A0" w:rsidR="005C01A0" w:rsidP="00845689" w:rsidRDefault="005C01A0" w14:paraId="636A8958" w14:textId="0923F327">
      <w:pPr>
        <w:pStyle w:val="2"/>
      </w:pPr>
      <w:bookmarkStart w:name="_Toc153318770" w:id="16"/>
      <w:r w:rsidRPr="005C01A0">
        <w:t>Вибір технології програмування</w:t>
      </w:r>
      <w:bookmarkEnd w:id="16"/>
    </w:p>
    <w:p w:rsidR="00C85F8F" w:rsidP="00A73AB7" w:rsidRDefault="00C85F8F" w14:paraId="61AF0F2F" w14:textId="6EE28D6A">
      <w:pPr>
        <w:spacing w:line="259" w:lineRule="auto"/>
        <w:rPr>
          <w:rFonts w:ascii="Times New Roman" w:hAnsi="Times New Roman" w:cs="Times New Roman"/>
          <w:sz w:val="24"/>
          <w:szCs w:val="24"/>
        </w:rPr>
      </w:pPr>
    </w:p>
    <w:p w:rsidRPr="005C01A0" w:rsidR="005C01A0" w:rsidP="005C01A0" w:rsidRDefault="005C01A0" w14:paraId="4521EA70"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rsidRPr="005C01A0" w:rsidR="005C01A0" w:rsidP="005C01A0" w:rsidRDefault="005C01A0" w14:paraId="412BAC3F"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r>
      <w:r w:rsidRPr="005C01A0">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rsidR="005C01A0" w:rsidP="005C01A0" w:rsidRDefault="005C01A0" w14:paraId="437BB365" w14:textId="77777777">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r>
      <w:r w:rsidRPr="00A56A52">
        <w:rPr>
          <w:rFonts w:ascii="Times New Roman" w:hAnsi="Times New Roman" w:cs="Times New Roman"/>
          <w:sz w:val="28"/>
          <w:szCs w:val="28"/>
        </w:rPr>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rsidRPr="005C01A0" w:rsidR="005C01A0" w:rsidP="005C01A0" w:rsidRDefault="005C01A0" w14:paraId="7B9E009B" w14:textId="0CC2B38C">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rsidR="005C01A0" w:rsidP="005C01A0" w:rsidRDefault="005C01A0" w14:paraId="0458212F" w14:textId="06644186">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rsidR="005C01A0" w:rsidRDefault="005C01A0" w14:paraId="4F326AE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C01A0" w:rsidR="00C85F8F" w:rsidP="00845689" w:rsidRDefault="005C01A0" w14:paraId="458E7D28" w14:textId="7F1C94FE">
      <w:pPr>
        <w:pStyle w:val="2"/>
      </w:pPr>
      <w:bookmarkStart w:name="_Toc153318771" w:id="17"/>
      <w:r w:rsidRPr="005C01A0">
        <w:t>Проектування таблиць транслятора</w:t>
      </w:r>
      <w:bookmarkEnd w:id="17"/>
    </w:p>
    <w:p w:rsidR="005C01A0" w:rsidP="005C01A0" w:rsidRDefault="005C01A0" w14:paraId="6D594192" w14:textId="43F18CDC">
      <w:pPr>
        <w:spacing w:line="259" w:lineRule="auto"/>
        <w:ind w:firstLine="360"/>
        <w:rPr>
          <w:rFonts w:ascii="Times New Roman" w:hAnsi="Times New Roman" w:cs="Times New Roman"/>
          <w:sz w:val="28"/>
          <w:szCs w:val="28"/>
        </w:rPr>
      </w:pPr>
    </w:p>
    <w:p w:rsidR="00E5593E" w:rsidP="00E5593E" w:rsidRDefault="00E5593E" w14:paraId="1C763B10"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rsidR="00E5593E" w:rsidP="00E5593E" w:rsidRDefault="00E5593E" w14:paraId="7EC49240"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rsidRPr="00D61CFC" w:rsidR="00E5593E" w:rsidP="00E5593E" w:rsidRDefault="00E5593E" w14:paraId="562B9F5A" w14:textId="77777777">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rsidR="00E5593E" w:rsidP="00E5593E" w:rsidRDefault="00E5593E" w14:paraId="628D348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rsidR="00E5593E" w:rsidP="00E5593E" w:rsidRDefault="00E5593E" w14:paraId="5E243FE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rsidR="00E5593E" w:rsidP="00E5593E" w:rsidRDefault="00E5593E" w14:paraId="2FB3A715" w14:textId="77777777">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rsidR="00E5593E" w:rsidP="00E5593E" w:rsidRDefault="00E5593E" w14:paraId="1A1D8C46" w14:textId="77777777">
      <w:pPr>
        <w:spacing w:line="259" w:lineRule="auto"/>
        <w:rPr>
          <w:rFonts w:ascii="Consolas" w:hAnsi="Consolas" w:cs="Consolas"/>
          <w:color w:val="000000"/>
          <w:sz w:val="19"/>
          <w:szCs w:val="19"/>
        </w:rPr>
      </w:pPr>
    </w:p>
    <w:p w:rsidR="00E5593E" w:rsidP="00E5593E" w:rsidRDefault="00E5593E" w14:paraId="7A9B2361"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rsidR="00E5593E" w:rsidP="00E5593E" w:rsidRDefault="00E5593E" w14:paraId="2CA94B2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rsidRPr="00E306D3" w:rsidR="00E5593E" w:rsidP="00E5593E" w:rsidRDefault="00E5593E" w14:paraId="75B50E60" w14:textId="77777777">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Pr="00012DCE" w:rsidR="00E5593E" w:rsidTr="00E50B9E" w14:paraId="48860FDD" w14:textId="77777777">
        <w:tc>
          <w:tcPr>
            <w:tcW w:w="3827" w:type="dxa"/>
          </w:tcPr>
          <w:p w:rsidRPr="00E306D3" w:rsidR="00E5593E" w:rsidP="00E50B9E" w:rsidRDefault="00E5593E" w14:paraId="3DF578B4" w14:textId="77777777">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rsidRPr="00E306D3" w:rsidR="00E5593E" w:rsidP="00E50B9E" w:rsidRDefault="00E5593E" w14:paraId="0D2466BD" w14:textId="77777777">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Pr="00012DCE" w:rsidR="00E5593E" w:rsidTr="00E50B9E" w14:paraId="01621CBB" w14:textId="77777777">
        <w:tc>
          <w:tcPr>
            <w:tcW w:w="3827" w:type="dxa"/>
          </w:tcPr>
          <w:p w:rsidRPr="00D06F9E" w:rsidR="00E5593E" w:rsidP="00E50B9E" w:rsidRDefault="00E5593E" w14:paraId="5A1B7BC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rsidRPr="00D06F9E" w:rsidR="00E5593E" w:rsidP="00E50B9E" w:rsidRDefault="00F96F0C" w14:paraId="6B679F96" w14:textId="3350100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Pr="00012DCE" w:rsidR="00E5593E" w:rsidTr="00E50B9E" w14:paraId="121E1C41" w14:textId="77777777">
        <w:tc>
          <w:tcPr>
            <w:tcW w:w="3827" w:type="dxa"/>
          </w:tcPr>
          <w:p w:rsidRPr="00D06F9E" w:rsidR="00E5593E" w:rsidP="00E50B9E" w:rsidRDefault="00E5593E" w14:paraId="2BF4E05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rsidRPr="00D06F9E" w:rsidR="00E5593E" w:rsidP="00E50B9E" w:rsidRDefault="00F96F0C" w14:paraId="6C4E479C" w14:textId="6AB826A8">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Pr="00012DCE" w:rsidR="00E5593E" w:rsidTr="00E50B9E" w14:paraId="226D6389" w14:textId="77777777">
        <w:tc>
          <w:tcPr>
            <w:tcW w:w="3827" w:type="dxa"/>
          </w:tcPr>
          <w:p w:rsidRPr="00D06F9E" w:rsidR="00E5593E" w:rsidP="00E50B9E" w:rsidRDefault="00E5593E" w14:paraId="282EAD2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rsidRPr="00D06F9E" w:rsidR="00E5593E" w:rsidP="00E50B9E" w:rsidRDefault="00F96F0C" w14:paraId="21B4715B" w14:textId="3B85C9A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r>
      <w:tr w:rsidRPr="00012DCE" w:rsidR="00E5593E" w:rsidTr="00E50B9E" w14:paraId="6DFE3546" w14:textId="77777777">
        <w:tc>
          <w:tcPr>
            <w:tcW w:w="3827" w:type="dxa"/>
          </w:tcPr>
          <w:p w:rsidRPr="00D06F9E" w:rsidR="00E5593E" w:rsidP="00E50B9E" w:rsidRDefault="00E5593E" w14:paraId="5990507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rsidRPr="00D06F9E" w:rsidR="00E5593E" w:rsidP="00E50B9E" w:rsidRDefault="00F96F0C" w14:paraId="106AD872" w14:textId="28096D5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INISH</w:t>
            </w:r>
          </w:p>
        </w:tc>
      </w:tr>
      <w:tr w:rsidRPr="00012DCE" w:rsidR="00E5593E" w:rsidTr="00E50B9E" w14:paraId="4B90F07F" w14:textId="77777777">
        <w:tc>
          <w:tcPr>
            <w:tcW w:w="3827" w:type="dxa"/>
          </w:tcPr>
          <w:p w:rsidRPr="00D06F9E" w:rsidR="00E5593E" w:rsidP="00E50B9E" w:rsidRDefault="00E5593E" w14:paraId="4C4EB08C"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rsidR="00E5593E" w:rsidP="00E50B9E" w:rsidRDefault="00F96F0C" w14:paraId="01D7B6EA" w14:textId="49A721FA">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r>
      <w:tr w:rsidRPr="00012DCE" w:rsidR="00E5593E" w:rsidTr="00E50B9E" w14:paraId="6957963C" w14:textId="77777777">
        <w:tc>
          <w:tcPr>
            <w:tcW w:w="3827" w:type="dxa"/>
          </w:tcPr>
          <w:p w:rsidRPr="0024740B" w:rsidR="00E5593E" w:rsidP="00E50B9E" w:rsidRDefault="00E5593E" w14:paraId="1267088A"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rsidRPr="00D06F9E" w:rsidR="00E5593E" w:rsidP="00E50B9E" w:rsidRDefault="00F96F0C" w14:paraId="15BF5CCB" w14:textId="048685A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rsidRPr="00012DCE" w:rsidR="00E5593E" w:rsidTr="00E50B9E" w14:paraId="1A748986" w14:textId="77777777">
        <w:trPr>
          <w:trHeight w:val="507"/>
        </w:trPr>
        <w:tc>
          <w:tcPr>
            <w:tcW w:w="3827" w:type="dxa"/>
          </w:tcPr>
          <w:p w:rsidRPr="0024740B" w:rsidR="00E5593E" w:rsidP="00E50B9E" w:rsidRDefault="00E5593E" w14:paraId="602B685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rsidRPr="00D06F9E" w:rsidR="00E5593E" w:rsidP="00E50B9E" w:rsidRDefault="00F96F0C" w14:paraId="7C4FBF8D" w14:textId="360A689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rsidRPr="00012DCE" w:rsidR="00E5593E" w:rsidTr="00E50B9E" w14:paraId="724BB168" w14:textId="77777777">
        <w:trPr>
          <w:trHeight w:val="507"/>
        </w:trPr>
        <w:tc>
          <w:tcPr>
            <w:tcW w:w="3827" w:type="dxa"/>
            <w:tcBorders>
              <w:bottom w:val="single" w:color="auto" w:sz="4" w:space="0"/>
            </w:tcBorders>
          </w:tcPr>
          <w:p w:rsidRPr="0024740B" w:rsidR="00E5593E" w:rsidP="00E50B9E" w:rsidRDefault="00E5593E" w14:paraId="03CC928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rsidRPr="00D06F9E" w:rsidR="00E5593E" w:rsidP="00E50B9E" w:rsidRDefault="00F96F0C" w14:paraId="5A1EFFE4" w14:textId="64ED3E9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Pr="00012DCE" w:rsidR="00E5593E" w:rsidTr="00E50B9E" w14:paraId="0F56D44E" w14:textId="77777777">
        <w:trPr>
          <w:trHeight w:val="507"/>
        </w:trPr>
        <w:tc>
          <w:tcPr>
            <w:tcW w:w="3827" w:type="dxa"/>
            <w:tcBorders>
              <w:top w:val="single" w:color="auto" w:sz="4" w:space="0"/>
            </w:tcBorders>
          </w:tcPr>
          <w:p w:rsidRPr="006D0294" w:rsidR="00E5593E" w:rsidP="00E50B9E" w:rsidRDefault="00E5593E" w14:paraId="5CE1CBF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rsidRPr="00D06F9E" w:rsidR="00E5593E" w:rsidP="00E50B9E" w:rsidRDefault="00603D89" w14:paraId="5D5B36EC" w14:textId="231EE90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Pr="00012DCE" w:rsidR="005D05B7" w:rsidTr="00E50B9E" w14:paraId="3D6987EC" w14:textId="77777777">
        <w:trPr>
          <w:trHeight w:val="507"/>
        </w:trPr>
        <w:tc>
          <w:tcPr>
            <w:tcW w:w="3827" w:type="dxa"/>
            <w:tcBorders>
              <w:top w:val="single" w:color="auto" w:sz="4" w:space="0"/>
            </w:tcBorders>
          </w:tcPr>
          <w:p w:rsidR="005D05B7" w:rsidP="00E50B9E" w:rsidRDefault="005D05B7" w14:paraId="652D64C1" w14:textId="0E7745EA">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rsidR="005D05B7" w:rsidP="00E50B9E" w:rsidRDefault="00603D89" w14:paraId="197F22DF" w14:textId="33FED7B3">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Pr="00012DCE" w:rsidR="00E5593E" w:rsidTr="00E50B9E" w14:paraId="2DD1EC07" w14:textId="77777777">
        <w:trPr>
          <w:trHeight w:val="507"/>
        </w:trPr>
        <w:tc>
          <w:tcPr>
            <w:tcW w:w="3827" w:type="dxa"/>
            <w:tcBorders>
              <w:top w:val="single" w:color="auto" w:sz="4" w:space="0"/>
              <w:bottom w:val="single" w:color="auto" w:sz="4" w:space="0"/>
            </w:tcBorders>
          </w:tcPr>
          <w:p w:rsidR="00E5593E" w:rsidP="00E50B9E" w:rsidRDefault="00E5593E" w14:paraId="111B5C4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rsidR="00E5593E" w:rsidP="00E50B9E" w:rsidRDefault="00603D89" w14:paraId="61AFBC26" w14:textId="3AB27B30">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Pr="00012DCE" w:rsidR="00E5593E" w:rsidTr="00E50B9E" w14:paraId="25D390FA" w14:textId="77777777">
        <w:trPr>
          <w:trHeight w:val="507"/>
        </w:trPr>
        <w:tc>
          <w:tcPr>
            <w:tcW w:w="3827" w:type="dxa"/>
            <w:tcBorders>
              <w:top w:val="single" w:color="auto" w:sz="4" w:space="0"/>
              <w:bottom w:val="single" w:color="auto" w:sz="4" w:space="0"/>
            </w:tcBorders>
          </w:tcPr>
          <w:p w:rsidR="00E5593E" w:rsidP="00E50B9E" w:rsidRDefault="00E5593E" w14:paraId="6958836F"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rsidR="00E5593E" w:rsidP="00E50B9E" w:rsidRDefault="00603D89" w14:paraId="03B730B0" w14:textId="07EAEA63">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6F4C515E" w14:textId="77777777">
        <w:trPr>
          <w:trHeight w:val="507"/>
        </w:trPr>
        <w:tc>
          <w:tcPr>
            <w:tcW w:w="3827" w:type="dxa"/>
            <w:tcBorders>
              <w:top w:val="single" w:color="auto" w:sz="4" w:space="0"/>
              <w:bottom w:val="single" w:color="auto" w:sz="4" w:space="0"/>
            </w:tcBorders>
          </w:tcPr>
          <w:p w:rsidR="00E5593E" w:rsidP="00E50B9E" w:rsidRDefault="00E5593E" w14:paraId="406D93C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rsidRPr="0024740B" w:rsidR="00E5593E" w:rsidP="00E50B9E" w:rsidRDefault="00E5593E" w14:paraId="46CADB4F" w14:textId="77777777">
            <w:pPr>
              <w:spacing w:line="240" w:lineRule="auto"/>
              <w:ind w:firstLine="360"/>
              <w:rPr>
                <w:rFonts w:ascii="Times New Roman" w:hAnsi="Times New Roman" w:cs="Times New Roman"/>
                <w:sz w:val="28"/>
                <w:szCs w:val="28"/>
                <w:lang w:val="en-US"/>
              </w:rPr>
            </w:pPr>
          </w:p>
        </w:tc>
      </w:tr>
      <w:tr w:rsidRPr="00012DCE" w:rsidR="00E5593E" w:rsidTr="00E50B9E" w14:paraId="7BFED98D" w14:textId="77777777">
        <w:trPr>
          <w:trHeight w:val="507"/>
        </w:trPr>
        <w:tc>
          <w:tcPr>
            <w:tcW w:w="3827" w:type="dxa"/>
            <w:tcBorders>
              <w:top w:val="single" w:color="auto" w:sz="4" w:space="0"/>
            </w:tcBorders>
          </w:tcPr>
          <w:p w:rsidRPr="0024740B" w:rsidR="00E5593E" w:rsidP="00E50B9E" w:rsidRDefault="00E5593E" w14:paraId="5DDA840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rsidRPr="00D06F9E" w:rsidR="00E5593E" w:rsidP="00E50B9E" w:rsidRDefault="00603D89" w14:paraId="2307C435" w14:textId="469CC03D">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Pr="00012DCE" w:rsidR="00E5593E" w:rsidTr="00E50B9E" w14:paraId="65E4E16D" w14:textId="77777777">
        <w:trPr>
          <w:trHeight w:val="507"/>
        </w:trPr>
        <w:tc>
          <w:tcPr>
            <w:tcW w:w="3827" w:type="dxa"/>
          </w:tcPr>
          <w:p w:rsidR="00E5593E" w:rsidP="00E50B9E" w:rsidRDefault="00E5593E" w14:paraId="7AECEE2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Pr="00D06F9E" w:rsidR="00E5593E" w:rsidP="00E50B9E" w:rsidRDefault="00603D89" w14:paraId="6E7A5391" w14:textId="22F7FC00">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Pr="00012DCE" w:rsidR="005D05B7" w:rsidTr="00E50B9E" w14:paraId="7B126C27" w14:textId="77777777">
        <w:trPr>
          <w:trHeight w:val="507"/>
        </w:trPr>
        <w:tc>
          <w:tcPr>
            <w:tcW w:w="3827" w:type="dxa"/>
          </w:tcPr>
          <w:p w:rsidR="005D05B7" w:rsidP="00E50B9E" w:rsidRDefault="005D05B7" w14:paraId="071D82D6" w14:textId="2C4843E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5D05B7" w:rsidP="00E50B9E" w:rsidRDefault="00603D89" w14:paraId="1230F422" w14:textId="5F0EFCF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Pr="00012DCE" w:rsidR="00E5593E" w:rsidTr="00E50B9E" w14:paraId="370CF5AB" w14:textId="77777777">
        <w:trPr>
          <w:trHeight w:val="507"/>
        </w:trPr>
        <w:tc>
          <w:tcPr>
            <w:tcW w:w="3827" w:type="dxa"/>
            <w:tcBorders>
              <w:bottom w:val="single" w:color="auto" w:sz="4" w:space="0"/>
            </w:tcBorders>
          </w:tcPr>
          <w:p w:rsidR="00E5593E" w:rsidP="00E50B9E" w:rsidRDefault="005D05B7" w14:paraId="18A90744" w14:textId="0176FDA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rsidRPr="00D06F9E" w:rsidR="00E5593E" w:rsidP="00E50B9E" w:rsidRDefault="00603D89" w14:paraId="27886810" w14:textId="420AC8FC">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Pr="00012DCE" w:rsidR="005D05B7" w:rsidTr="00E50B9E" w14:paraId="19850787" w14:textId="77777777">
        <w:trPr>
          <w:trHeight w:val="507"/>
        </w:trPr>
        <w:tc>
          <w:tcPr>
            <w:tcW w:w="3827" w:type="dxa"/>
            <w:tcBorders>
              <w:bottom w:val="single" w:color="auto" w:sz="4" w:space="0"/>
            </w:tcBorders>
          </w:tcPr>
          <w:p w:rsidR="005D05B7" w:rsidP="00E50B9E" w:rsidRDefault="005D05B7" w14:paraId="4A0EA3E7" w14:textId="07B9CF7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rsidR="005D05B7" w:rsidP="00E50B9E" w:rsidRDefault="00603D89" w14:paraId="2EB2B98C" w14:textId="05CF50F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Pr="00012DCE" w:rsidR="005D05B7" w:rsidTr="00E50B9E" w14:paraId="4F216C9B" w14:textId="77777777">
        <w:trPr>
          <w:trHeight w:val="507"/>
        </w:trPr>
        <w:tc>
          <w:tcPr>
            <w:tcW w:w="3827" w:type="dxa"/>
            <w:tcBorders>
              <w:bottom w:val="single" w:color="auto" w:sz="4" w:space="0"/>
            </w:tcBorders>
          </w:tcPr>
          <w:p w:rsidR="005D05B7" w:rsidP="00E50B9E" w:rsidRDefault="005D05B7" w14:paraId="794C62E8" w14:textId="071E0CE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rsidR="005D05B7" w:rsidP="00E50B9E" w:rsidRDefault="00603D89" w14:paraId="027B4C0E" w14:textId="1AF3086B">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Pr="00012DCE" w:rsidR="005D05B7" w:rsidTr="00E50B9E" w14:paraId="482D0FFF" w14:textId="77777777">
        <w:trPr>
          <w:trHeight w:val="507"/>
        </w:trPr>
        <w:tc>
          <w:tcPr>
            <w:tcW w:w="3827" w:type="dxa"/>
            <w:tcBorders>
              <w:bottom w:val="single" w:color="auto" w:sz="4" w:space="0"/>
            </w:tcBorders>
          </w:tcPr>
          <w:p w:rsidR="005D05B7" w:rsidP="00E50B9E" w:rsidRDefault="005D05B7" w14:paraId="0FDC2DD9" w14:textId="77685598">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rsidR="005D05B7" w:rsidP="00E50B9E" w:rsidRDefault="00603D89" w14:paraId="0CD7A6F7" w14:textId="458AC33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Pr="00012DCE" w:rsidR="00E5593E" w:rsidTr="00E50B9E" w14:paraId="2282A933" w14:textId="77777777">
        <w:trPr>
          <w:trHeight w:val="507"/>
        </w:trPr>
        <w:tc>
          <w:tcPr>
            <w:tcW w:w="3827" w:type="dxa"/>
            <w:tcBorders>
              <w:top w:val="single" w:color="auto" w:sz="4" w:space="0"/>
            </w:tcBorders>
          </w:tcPr>
          <w:p w:rsidRPr="0024740B" w:rsidR="00E5593E" w:rsidP="00E50B9E" w:rsidRDefault="00E5593E" w14:paraId="0739826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rsidRPr="00A26992" w:rsidR="00E5593E" w:rsidP="00E50B9E" w:rsidRDefault="00F96F0C" w14:paraId="444B943C" w14:textId="62EF9D7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Pr="00012DCE" w:rsidR="00A26992" w:rsidTr="00E50B9E" w14:paraId="4C9F527C" w14:textId="77777777">
        <w:trPr>
          <w:trHeight w:val="507"/>
        </w:trPr>
        <w:tc>
          <w:tcPr>
            <w:tcW w:w="3827" w:type="dxa"/>
          </w:tcPr>
          <w:p w:rsidRPr="0024740B" w:rsidR="00A26992" w:rsidP="00A26992" w:rsidRDefault="00A26992" w14:paraId="09A1D67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rsidRPr="00D06F9E" w:rsidR="00A26992" w:rsidP="00A26992" w:rsidRDefault="00F96F0C" w14:paraId="20ADF511" w14:textId="6EA9A94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Pr="00012DCE" w:rsidR="00A26992" w:rsidTr="00E50B9E" w14:paraId="6E63871E" w14:textId="77777777">
        <w:trPr>
          <w:trHeight w:val="508"/>
        </w:trPr>
        <w:tc>
          <w:tcPr>
            <w:tcW w:w="3827" w:type="dxa"/>
          </w:tcPr>
          <w:p w:rsidRPr="0024740B" w:rsidR="00A26992" w:rsidP="00A26992" w:rsidRDefault="00A26992" w14:paraId="172C399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rsidRPr="00D06F9E" w:rsidR="00A26992" w:rsidP="00A26992" w:rsidRDefault="00F96F0C" w14:paraId="16A90CFA" w14:textId="00BBEA9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Pr="00012DCE" w:rsidR="00A26992" w:rsidTr="00E50B9E" w14:paraId="23F88D43" w14:textId="77777777">
        <w:tc>
          <w:tcPr>
            <w:tcW w:w="3827" w:type="dxa"/>
          </w:tcPr>
          <w:p w:rsidRPr="0024740B" w:rsidR="00A26992" w:rsidP="00A26992" w:rsidRDefault="00A26992" w14:paraId="7B4381D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rsidRPr="00D06F9E" w:rsidR="00A26992" w:rsidP="00A26992" w:rsidRDefault="00F96F0C" w14:paraId="67D9A76A" w14:textId="5F27CA2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Pr="00012DCE" w:rsidR="00A26992" w:rsidTr="00E50B9E" w14:paraId="79F64EEF" w14:textId="77777777">
        <w:tc>
          <w:tcPr>
            <w:tcW w:w="3827" w:type="dxa"/>
          </w:tcPr>
          <w:p w:rsidRPr="0024740B" w:rsidR="00A26992" w:rsidP="00A26992" w:rsidRDefault="00A26992" w14:paraId="1150119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rsidRPr="00D06F9E" w:rsidR="00A26992" w:rsidP="00A26992" w:rsidRDefault="00F96F0C" w14:paraId="47BEB36E" w14:textId="62A2B64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Pr="00012DCE" w:rsidR="00E5593E" w:rsidTr="00E50B9E" w14:paraId="67511E09" w14:textId="77777777">
        <w:tc>
          <w:tcPr>
            <w:tcW w:w="3827" w:type="dxa"/>
          </w:tcPr>
          <w:p w:rsidRPr="0024740B" w:rsidR="00E5593E" w:rsidP="00E50B9E" w:rsidRDefault="00E5593E" w14:paraId="793F2E1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rsidRPr="00D06F9E" w:rsidR="00E5593E" w:rsidP="00E50B9E" w:rsidRDefault="00F96F0C" w14:paraId="07D73D23" w14:textId="0395B17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6AB7F343" w14:textId="77777777">
        <w:tc>
          <w:tcPr>
            <w:tcW w:w="3827" w:type="dxa"/>
          </w:tcPr>
          <w:p w:rsidRPr="0024740B" w:rsidR="00A26992" w:rsidP="00A26992" w:rsidRDefault="00A26992" w14:paraId="2DFA338F"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rsidRPr="00D06F9E" w:rsidR="00A26992" w:rsidP="00A26992" w:rsidRDefault="00F96F0C" w14:paraId="7298CB30" w14:textId="3363F48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Pr="00012DCE" w:rsidR="00A26992" w:rsidTr="00E50B9E" w14:paraId="76ECD9AE" w14:textId="77777777">
        <w:tc>
          <w:tcPr>
            <w:tcW w:w="3827" w:type="dxa"/>
          </w:tcPr>
          <w:p w:rsidRPr="0011405A" w:rsidR="00A26992" w:rsidP="00A26992" w:rsidRDefault="00A26992" w14:paraId="2DFC30E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rsidRPr="00D06F9E" w:rsidR="00A26992" w:rsidP="00A26992" w:rsidRDefault="00F96F0C" w14:paraId="3EEBCB8E" w14:textId="69B3BA5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Pr="00012DCE" w:rsidR="00A26992" w:rsidTr="00E50B9E" w14:paraId="2525938F" w14:textId="77777777">
        <w:tc>
          <w:tcPr>
            <w:tcW w:w="3827" w:type="dxa"/>
          </w:tcPr>
          <w:p w:rsidRPr="0011405A" w:rsidR="00A26992" w:rsidP="00A26992" w:rsidRDefault="00A26992" w14:paraId="7767D2E8"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rsidRPr="00D06F9E" w:rsidR="00A26992" w:rsidP="00A26992" w:rsidRDefault="00F96F0C" w14:paraId="6513014B" w14:textId="3B9239C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Pr="00012DCE" w:rsidR="00A26992" w:rsidTr="00E50B9E" w14:paraId="71EF4530" w14:textId="77777777">
        <w:tc>
          <w:tcPr>
            <w:tcW w:w="3827" w:type="dxa"/>
          </w:tcPr>
          <w:p w:rsidRPr="0024740B" w:rsidR="00A26992" w:rsidP="00A26992" w:rsidRDefault="00A26992" w14:paraId="2D9A8B5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rsidRPr="00D06F9E" w:rsidR="00A26992" w:rsidP="00A26992" w:rsidRDefault="00F96F0C" w14:paraId="1CE0AA3A" w14:textId="5E6670A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00495F25" w14:textId="77777777">
        <w:tc>
          <w:tcPr>
            <w:tcW w:w="3827" w:type="dxa"/>
          </w:tcPr>
          <w:p w:rsidRPr="0024740B" w:rsidR="00A26992" w:rsidP="00A26992" w:rsidRDefault="00A26992" w14:paraId="033E45A4"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rsidRPr="00D06F9E" w:rsidR="00A26992" w:rsidP="00A26992" w:rsidRDefault="00F96F0C" w14:paraId="07025A28" w14:textId="22D7461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Pr="00012DCE" w:rsidR="00A26992" w:rsidTr="00E50B9E" w14:paraId="0DABA009" w14:textId="77777777">
        <w:tc>
          <w:tcPr>
            <w:tcW w:w="3827" w:type="dxa"/>
          </w:tcPr>
          <w:p w:rsidRPr="0024740B" w:rsidR="00A26992" w:rsidP="00A26992" w:rsidRDefault="00A26992" w14:paraId="19D3B1CD"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rsidRPr="00D06F9E" w:rsidR="00A26992" w:rsidP="00A26992" w:rsidRDefault="00F96F0C" w14:paraId="6958C5DD" w14:textId="33C4181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E5593E" w:rsidTr="00E50B9E" w14:paraId="0EFE4DB2" w14:textId="77777777">
        <w:tc>
          <w:tcPr>
            <w:tcW w:w="3827" w:type="dxa"/>
          </w:tcPr>
          <w:p w:rsidRPr="00D06F9E" w:rsidR="00E5593E" w:rsidP="00E50B9E" w:rsidRDefault="00E5593E" w14:paraId="0C2742C7"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rsidRPr="0024740B" w:rsidR="00E5593E" w:rsidP="00E50B9E" w:rsidRDefault="00E5593E" w14:paraId="5939870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70BF7C52" w14:textId="77777777">
        <w:tc>
          <w:tcPr>
            <w:tcW w:w="3827" w:type="dxa"/>
          </w:tcPr>
          <w:p w:rsidRPr="0024740B" w:rsidR="00E5593E" w:rsidP="00E50B9E" w:rsidRDefault="00E5593E" w14:paraId="4CF76EF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rsidRPr="0024740B" w:rsidR="00E5593E" w:rsidP="00E50B9E" w:rsidRDefault="00E5593E" w14:paraId="4B68061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4A88D90D" w14:textId="77777777">
        <w:tc>
          <w:tcPr>
            <w:tcW w:w="3827" w:type="dxa"/>
          </w:tcPr>
          <w:p w:rsidRPr="00E306D3" w:rsidR="00E5593E" w:rsidP="00E50B9E" w:rsidRDefault="00E5593E" w14:paraId="7D11444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rsidR="00E5593E" w:rsidP="00E50B9E" w:rsidRDefault="00E5593E" w14:paraId="1A76618B" w14:textId="77777777">
            <w:pPr>
              <w:spacing w:line="240" w:lineRule="auto"/>
              <w:ind w:firstLine="360"/>
              <w:rPr>
                <w:rFonts w:ascii="Times New Roman" w:hAnsi="Times New Roman" w:cs="Times New Roman"/>
                <w:sz w:val="28"/>
                <w:szCs w:val="28"/>
                <w:lang w:val="en-US"/>
              </w:rPr>
            </w:pPr>
          </w:p>
        </w:tc>
      </w:tr>
      <w:tr w:rsidRPr="00012DCE" w:rsidR="00E5593E" w:rsidTr="00E50B9E" w14:paraId="1DDA92E2" w14:textId="77777777">
        <w:tc>
          <w:tcPr>
            <w:tcW w:w="3827" w:type="dxa"/>
          </w:tcPr>
          <w:p w:rsidR="00E5593E" w:rsidP="00E50B9E" w:rsidRDefault="00E5593E" w14:paraId="7EFBB37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rsidR="00E5593E" w:rsidP="00E50B9E" w:rsidRDefault="00E5593E" w14:paraId="1920E414" w14:textId="77777777">
            <w:pPr>
              <w:spacing w:line="240" w:lineRule="auto"/>
              <w:ind w:firstLine="360"/>
              <w:rPr>
                <w:rFonts w:ascii="Times New Roman" w:hAnsi="Times New Roman" w:cs="Times New Roman"/>
                <w:sz w:val="28"/>
                <w:szCs w:val="28"/>
                <w:lang w:val="en-US"/>
              </w:rPr>
            </w:pPr>
          </w:p>
        </w:tc>
      </w:tr>
      <w:tr w:rsidRPr="00012DCE" w:rsidR="00E5593E" w:rsidTr="00E50B9E" w14:paraId="319B0E29" w14:textId="77777777">
        <w:tc>
          <w:tcPr>
            <w:tcW w:w="3827" w:type="dxa"/>
          </w:tcPr>
          <w:p w:rsidR="00E5593E" w:rsidP="00E50B9E" w:rsidRDefault="00E5593E" w14:paraId="6541A3B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rsidR="00E5593E" w:rsidP="00E50B9E" w:rsidRDefault="00E5593E" w14:paraId="2233A058" w14:textId="77777777">
            <w:pPr>
              <w:spacing w:line="240" w:lineRule="auto"/>
              <w:ind w:firstLine="360"/>
              <w:rPr>
                <w:rFonts w:ascii="Times New Roman" w:hAnsi="Times New Roman" w:cs="Times New Roman"/>
                <w:sz w:val="28"/>
                <w:szCs w:val="28"/>
                <w:lang w:val="en-US"/>
              </w:rPr>
            </w:pPr>
          </w:p>
        </w:tc>
      </w:tr>
      <w:tr w:rsidRPr="00012DCE" w:rsidR="00E5593E" w:rsidTr="00E50B9E" w14:paraId="6F7C29D2" w14:textId="77777777">
        <w:tc>
          <w:tcPr>
            <w:tcW w:w="3827" w:type="dxa"/>
          </w:tcPr>
          <w:p w:rsidR="00E5593E" w:rsidP="00E50B9E" w:rsidRDefault="00E5593E" w14:paraId="247B0B98"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rsidR="00E5593E" w:rsidP="00E50B9E" w:rsidRDefault="00E5593E" w14:paraId="1F7891C0" w14:textId="77777777">
            <w:pPr>
              <w:spacing w:line="240" w:lineRule="auto"/>
              <w:ind w:firstLine="360"/>
              <w:rPr>
                <w:rFonts w:ascii="Times New Roman" w:hAnsi="Times New Roman" w:cs="Times New Roman"/>
                <w:sz w:val="28"/>
                <w:szCs w:val="28"/>
                <w:lang w:val="en-US"/>
              </w:rPr>
            </w:pPr>
          </w:p>
        </w:tc>
      </w:tr>
      <w:tr w:rsidRPr="00012DCE" w:rsidR="00E5593E" w:rsidTr="00E50B9E" w14:paraId="599A1435" w14:textId="77777777">
        <w:tc>
          <w:tcPr>
            <w:tcW w:w="3827" w:type="dxa"/>
          </w:tcPr>
          <w:p w:rsidR="00E5593E" w:rsidP="00E50B9E" w:rsidRDefault="00E5593E" w14:paraId="095D4A8A"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rsidR="00E5593E" w:rsidP="00E50B9E" w:rsidRDefault="00E5593E" w14:paraId="5B013D50" w14:textId="77777777">
            <w:pPr>
              <w:spacing w:line="240" w:lineRule="auto"/>
              <w:ind w:firstLine="360"/>
              <w:rPr>
                <w:rFonts w:ascii="Times New Roman" w:hAnsi="Times New Roman" w:cs="Times New Roman"/>
                <w:sz w:val="28"/>
                <w:szCs w:val="28"/>
                <w:lang w:val="en-US"/>
              </w:rPr>
            </w:pPr>
          </w:p>
        </w:tc>
      </w:tr>
      <w:tr w:rsidRPr="00012DCE" w:rsidR="00E5593E" w:rsidTr="00E50B9E" w14:paraId="23499A10" w14:textId="77777777">
        <w:tc>
          <w:tcPr>
            <w:tcW w:w="3827" w:type="dxa"/>
          </w:tcPr>
          <w:p w:rsidRPr="0024740B" w:rsidR="00E5593E" w:rsidP="00E50B9E" w:rsidRDefault="00E5593E" w14:paraId="07060F8C"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rsidRPr="00D06F9E" w:rsidR="00E5593E" w:rsidP="00E50B9E" w:rsidRDefault="00E5593E" w14:paraId="0E8F1C9E"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DC31FA9" w14:textId="77777777">
        <w:tc>
          <w:tcPr>
            <w:tcW w:w="3827" w:type="dxa"/>
          </w:tcPr>
          <w:p w:rsidRPr="0097055F" w:rsidR="00E5593E" w:rsidP="00E50B9E" w:rsidRDefault="00E5593E" w14:paraId="59A82849"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rsidRPr="00D06F9E" w:rsidR="00E5593E" w:rsidP="00E50B9E" w:rsidRDefault="00E5593E" w14:paraId="231E5582" w14:textId="77777777">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Pr="00012DCE" w:rsidR="00E5593E" w:rsidTr="00E50B9E" w14:paraId="2F1BE54E" w14:textId="77777777">
        <w:tc>
          <w:tcPr>
            <w:tcW w:w="3827" w:type="dxa"/>
          </w:tcPr>
          <w:p w:rsidRPr="0024740B" w:rsidR="00E5593E" w:rsidP="00E50B9E" w:rsidRDefault="00E5593E" w14:paraId="21A28285"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rsidRPr="00D06F9E" w:rsidR="00E5593E" w:rsidP="00E50B9E" w:rsidRDefault="00E5593E" w14:paraId="7275DFE9"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3FB01B9D" w14:textId="77777777">
        <w:tc>
          <w:tcPr>
            <w:tcW w:w="3827" w:type="dxa"/>
          </w:tcPr>
          <w:p w:rsidRPr="0024740B" w:rsidR="00E5593E" w:rsidP="00E50B9E" w:rsidRDefault="008C7A7F" w14:paraId="5C38BE52" w14:textId="444CB6B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7EA3997"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6DB343BC" w14:textId="77777777">
        <w:tc>
          <w:tcPr>
            <w:tcW w:w="3827" w:type="dxa"/>
          </w:tcPr>
          <w:p w:rsidRPr="0024740B" w:rsidR="00E5593E" w:rsidP="00E50B9E" w:rsidRDefault="008C7A7F" w14:paraId="622033FE" w14:textId="64F59AA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8778EF0"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08C071B" w14:textId="77777777">
        <w:tc>
          <w:tcPr>
            <w:tcW w:w="3827" w:type="dxa"/>
          </w:tcPr>
          <w:p w:rsidR="00E5593E" w:rsidP="00E50B9E" w:rsidRDefault="00E5593E" w14:paraId="113A6621"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rsidRPr="0024740B" w:rsidR="00E5593E" w:rsidP="00E50B9E" w:rsidRDefault="00F96F0C" w14:paraId="086CC9F2" w14:textId="4DD2ED65">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Pr="00012DCE" w:rsidR="00E5593E" w:rsidTr="00E50B9E" w14:paraId="5424168C" w14:textId="77777777">
        <w:tc>
          <w:tcPr>
            <w:tcW w:w="3827" w:type="dxa"/>
          </w:tcPr>
          <w:p w:rsidR="00E5593E" w:rsidP="00E50B9E" w:rsidRDefault="00E5593E" w14:paraId="26F9678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rsidR="00E5593E" w:rsidP="00E50B9E" w:rsidRDefault="00E5593E" w14:paraId="4904B1C1" w14:textId="77777777">
            <w:pPr>
              <w:spacing w:line="240" w:lineRule="auto"/>
              <w:ind w:firstLine="360"/>
              <w:rPr>
                <w:rFonts w:ascii="Times New Roman" w:hAnsi="Times New Roman" w:eastAsia="Times New Roman" w:cs="Times New Roman"/>
                <w:sz w:val="28"/>
                <w:szCs w:val="28"/>
                <w:lang w:val="en-US" w:eastAsia="ru-RU"/>
              </w:rPr>
            </w:pPr>
          </w:p>
        </w:tc>
      </w:tr>
    </w:tbl>
    <w:p w:rsidR="00F179BF" w:rsidP="00A24B36" w:rsidRDefault="00F179BF" w14:paraId="40E81CD3" w14:textId="20B6B733">
      <w:pPr>
        <w:spacing w:after="0"/>
        <w:ind w:firstLine="360"/>
        <w:rPr>
          <w:rFonts w:ascii="Times New Roman" w:hAnsi="Times New Roman" w:cs="Times New Roman"/>
          <w:bCs/>
          <w:sz w:val="20"/>
          <w:szCs w:val="28"/>
        </w:rPr>
      </w:pPr>
    </w:p>
    <w:p w:rsidR="006B782C" w:rsidP="006B782C" w:rsidRDefault="006B782C" w14:paraId="5E04F9D8" w14:textId="5AA1ED41">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C86F84" w:rsidR="006B782C" w:rsidP="006B782C" w:rsidRDefault="006B782C" w14:paraId="73BFEFB2" w14:textId="77777777">
      <w:pPr>
        <w:pStyle w:val="2"/>
      </w:pPr>
      <w:bookmarkStart w:name="_Toc345672037" w:id="18"/>
      <w:bookmarkStart w:name="_Toc153318772" w:id="19"/>
      <w:r w:rsidRPr="00C86F84">
        <w:t>Розробка лексичного аналізатора</w:t>
      </w:r>
      <w:bookmarkEnd w:id="18"/>
      <w:bookmarkEnd w:id="19"/>
    </w:p>
    <w:p w:rsidR="006B782C" w:rsidP="006B782C" w:rsidRDefault="006B782C" w14:paraId="255B7E25" w14:textId="77777777">
      <w:pPr>
        <w:spacing w:line="259" w:lineRule="auto"/>
        <w:ind w:firstLine="360"/>
        <w:rPr>
          <w:rFonts w:ascii="Times New Roman" w:hAnsi="Times New Roman" w:cs="Times New Roman"/>
          <w:sz w:val="28"/>
          <w:szCs w:val="28"/>
        </w:rPr>
      </w:pPr>
    </w:p>
    <w:p w:rsidRPr="00C86F84" w:rsidR="006B782C" w:rsidP="006B782C" w:rsidRDefault="006B782C" w14:paraId="42031C4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rsidRPr="00C86F84" w:rsidR="006B782C" w:rsidP="006B782C" w:rsidRDefault="006B782C" w14:paraId="0C6154B2"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rsidRPr="00C86F84" w:rsidR="006B782C" w:rsidP="006B782C" w:rsidRDefault="006B782C" w14:paraId="0CFAF647"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rsidRPr="00C86F84" w:rsidR="006B782C" w:rsidP="006B782C" w:rsidRDefault="006B782C" w14:paraId="12C6AB75"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rsidRPr="00C86F84" w:rsidR="006B782C" w:rsidP="006B782C" w:rsidRDefault="006B782C" w14:paraId="6AAC5AAD"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rsidRPr="00C86F84" w:rsidR="006B782C" w:rsidP="006B782C" w:rsidRDefault="006B782C" w14:paraId="711FA15F"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rsidR="006B782C" w:rsidP="006B782C" w:rsidRDefault="006B782C" w14:paraId="657EA362"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rsidR="006B782C" w:rsidP="006B782C" w:rsidRDefault="006B782C" w14:paraId="464ED9C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11405A" w:rsidR="006B782C" w:rsidP="006B782C" w:rsidRDefault="006B782C" w14:paraId="5A051502" w14:textId="77777777">
      <w:pPr>
        <w:pStyle w:val="3"/>
        <w:rPr>
          <w:rFonts w:cs="Times New Roman"/>
          <w:sz w:val="28"/>
          <w:szCs w:val="28"/>
        </w:rPr>
      </w:pPr>
      <w:bookmarkStart w:name="_Toc153318773" w:id="20"/>
      <w:r w:rsidRPr="0011405A">
        <w:t xml:space="preserve">Розробка </w:t>
      </w:r>
      <w:r>
        <w:t>блок</w:t>
      </w:r>
      <w:r w:rsidRPr="0011405A">
        <w:t>-схеми алгоритму</w:t>
      </w:r>
      <w:bookmarkEnd w:id="20"/>
    </w:p>
    <w:p w:rsidR="006B782C" w:rsidP="006B782C" w:rsidRDefault="006B782C" w14:paraId="1003E1A5" w14:textId="77777777">
      <w:pPr>
        <w:spacing w:line="259" w:lineRule="auto"/>
        <w:jc w:val="center"/>
      </w:pPr>
    </w:p>
    <w:p w:rsidR="006B782C" w:rsidP="006B782C" w:rsidRDefault="006B782C" w14:paraId="7FF42A57" w14:textId="77777777">
      <w:pPr>
        <w:spacing w:line="259" w:lineRule="auto"/>
        <w:jc w:val="center"/>
      </w:pPr>
      <w:r>
        <w:object w:dxaOrig="8611" w:dyaOrig="4681" w14:anchorId="5D00470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in;height:237.75pt" o:ole="" type="#_x0000_t75">
            <v:imagedata o:title="" r:id="rId9"/>
          </v:shape>
          <o:OLEObject Type="Embed" ProgID="Visio.Drawing.15" ShapeID="_x0000_i1025" DrawAspect="Content" ObjectID="_1791646526" r:id="rId10"/>
        </w:object>
      </w:r>
    </w:p>
    <w:p w:rsidR="006B782C" w:rsidP="006B782C" w:rsidRDefault="006B782C" w14:paraId="55093CAC" w14:textId="34FC6DB8">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rsidRPr="0011405A" w:rsidR="006B782C" w:rsidP="006B782C" w:rsidRDefault="006B782C" w14:paraId="5E697011" w14:textId="77777777">
      <w:pPr>
        <w:spacing w:line="259" w:lineRule="auto"/>
        <w:ind w:left="720"/>
        <w:jc w:val="center"/>
        <w:rPr>
          <w:rFonts w:ascii="Times New Roman" w:hAnsi="Times New Roman" w:cs="Times New Roman"/>
          <w:sz w:val="28"/>
          <w:szCs w:val="28"/>
        </w:rPr>
      </w:pPr>
    </w:p>
    <w:p w:rsidRPr="00C86F84" w:rsidR="006B782C" w:rsidP="006B782C" w:rsidRDefault="006B782C" w14:paraId="0DFD375C" w14:textId="77777777">
      <w:pPr>
        <w:pStyle w:val="3"/>
      </w:pPr>
      <w:bookmarkStart w:name="_Toc345672038" w:id="21"/>
      <w:bookmarkStart w:name="_Toc153318774" w:id="22"/>
      <w:r w:rsidRPr="00C86F84">
        <w:t xml:space="preserve">Опис </w:t>
      </w:r>
      <w:r>
        <w:t xml:space="preserve">програми реалізації </w:t>
      </w:r>
      <w:r w:rsidRPr="00C86F84">
        <w:t>лексичного аналізатора</w:t>
      </w:r>
      <w:bookmarkEnd w:id="21"/>
      <w:bookmarkEnd w:id="22"/>
    </w:p>
    <w:p w:rsidR="006B782C" w:rsidP="006B782C" w:rsidRDefault="006B782C" w14:paraId="46418F93" w14:textId="77777777">
      <w:pPr>
        <w:spacing w:line="259" w:lineRule="auto"/>
        <w:ind w:firstLine="360"/>
        <w:rPr>
          <w:rFonts w:ascii="Times New Roman" w:hAnsi="Times New Roman" w:cs="Times New Roman"/>
          <w:sz w:val="28"/>
          <w:szCs w:val="28"/>
        </w:rPr>
      </w:pPr>
    </w:p>
    <w:p w:rsidRPr="00C86F84" w:rsidR="006B782C" w:rsidP="006B782C" w:rsidRDefault="006B782C" w14:paraId="5C2DDB5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rsidR="006B782C" w:rsidP="006B782C" w:rsidRDefault="006B782C" w14:paraId="664533E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rsidRPr="00C86F84" w:rsidR="006B782C" w:rsidP="006B782C" w:rsidRDefault="006B782C" w14:paraId="07E5432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rsidRPr="00C86F84" w:rsidR="006B782C" w:rsidP="006B782C" w:rsidRDefault="006B782C" w14:paraId="014E9414"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rsidR="006B782C" w:rsidP="006B782C" w:rsidRDefault="006B782C" w14:paraId="3E93735F" w14:textId="565CB3E6">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rsidR="006B782C" w:rsidP="006B782C" w:rsidRDefault="006B782C" w14:paraId="39BDCE8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41A87C70" w14:textId="77777777">
      <w:pPr>
        <w:pStyle w:val="2"/>
      </w:pPr>
      <w:bookmarkStart w:name="_Toc153318775" w:id="23"/>
      <w:r w:rsidRPr="00BA347D">
        <w:t>Розробка синтаксичного та семантичного аналізатора</w:t>
      </w:r>
      <w:bookmarkEnd w:id="23"/>
    </w:p>
    <w:p w:rsidR="006B782C" w:rsidP="006B782C" w:rsidRDefault="006B782C" w14:paraId="77BAB066" w14:textId="77777777">
      <w:pPr>
        <w:spacing w:line="259" w:lineRule="auto"/>
      </w:pPr>
    </w:p>
    <w:p w:rsidRPr="00BA347D" w:rsidR="006B782C" w:rsidP="006B782C" w:rsidRDefault="006B782C" w14:paraId="500E1F7B"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rsidRPr="00BA347D" w:rsidR="006B782C" w:rsidP="006B782C" w:rsidRDefault="006B782C" w14:paraId="48DA9736"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rsidRPr="00BA347D" w:rsidR="006B782C" w:rsidP="006B782C" w:rsidRDefault="006B782C" w14:paraId="04E7D12E"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rsidRPr="00BA347D" w:rsidR="006B782C" w:rsidP="006B782C" w:rsidRDefault="006B782C" w14:paraId="4C508E07" w14:textId="0EE044E6">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rsidR="006B782C" w:rsidP="006B782C" w:rsidRDefault="006B782C" w14:paraId="496584D9" w14:textId="77777777">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rsidRPr="00994094" w:rsidR="006B782C" w:rsidP="00CA3A7C" w:rsidRDefault="006B782C" w14:paraId="3B795967" w14:textId="1691596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073C2B" w:rsidR="006B782C" w:rsidP="006B782C" w:rsidRDefault="006B782C" w14:paraId="39679C29" w14:textId="77777777">
      <w:pPr>
        <w:pStyle w:val="3"/>
      </w:pPr>
      <w:bookmarkStart w:name="_Toc153318776" w:id="24"/>
      <w:r>
        <w:t>Опис програми реалізації синтаксичного та семантичного аналізатора</w:t>
      </w:r>
      <w:bookmarkEnd w:id="24"/>
    </w:p>
    <w:p w:rsidR="006B782C" w:rsidP="006B782C" w:rsidRDefault="006B782C" w14:paraId="56DE9F45"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rsidR="006B782C" w:rsidP="006B782C" w:rsidRDefault="006B782C" w14:paraId="3590F3C2"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rsidRPr="009F72E2" w:rsidR="006B782C" w:rsidP="006B782C" w:rsidRDefault="006B782C" w14:paraId="14E41D37"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rsidRPr="009F72E2" w:rsidR="006B782C" w:rsidP="006B782C" w:rsidRDefault="006B782C" w14:paraId="0E418241"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rsidRPr="00073C2B" w:rsidR="006B782C" w:rsidP="006B782C" w:rsidRDefault="006B782C" w14:paraId="022E9EBB" w14:textId="77777777"/>
    <w:p w:rsidRPr="00073C2B" w:rsidR="006B782C" w:rsidP="006B782C" w:rsidRDefault="006B782C" w14:paraId="518C185E" w14:textId="77777777">
      <w:pPr>
        <w:spacing w:line="259" w:lineRule="auto"/>
        <w:ind w:firstLine="360"/>
        <w:jc w:val="center"/>
        <w:rPr>
          <w:rFonts w:ascii="Times New Roman" w:hAnsi="Times New Roman" w:cs="Times New Roman"/>
          <w:sz w:val="28"/>
          <w:szCs w:val="28"/>
          <w:lang w:val="ru-RU"/>
        </w:rPr>
      </w:pPr>
    </w:p>
    <w:p w:rsidR="006B782C" w:rsidP="006B782C" w:rsidRDefault="006B782C" w14:paraId="068F9CFB" w14:textId="77777777">
      <w:pPr>
        <w:pStyle w:val="3"/>
      </w:pPr>
      <w:bookmarkStart w:name="_Toc153318777" w:id="25"/>
      <w:r>
        <w:t>Розробка граф-схеми алгоритму</w:t>
      </w:r>
      <w:bookmarkEnd w:id="25"/>
    </w:p>
    <w:p w:rsidR="006B782C" w:rsidP="006B782C" w:rsidRDefault="006B782C" w14:paraId="4E85F098" w14:textId="77777777">
      <w:pPr>
        <w:pStyle w:val="3"/>
        <w:numPr>
          <w:ilvl w:val="0"/>
          <w:numId w:val="0"/>
        </w:numPr>
        <w:ind w:left="1224"/>
      </w:pPr>
    </w:p>
    <w:p w:rsidRPr="0011405A" w:rsidR="006B782C" w:rsidP="006B782C" w:rsidRDefault="006B782C" w14:paraId="036BE5E4" w14:textId="40EDCEBD">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rsidRPr="009F72E2" w:rsidR="006B782C" w:rsidP="006B782C" w:rsidRDefault="006B782C" w14:paraId="5D5F1A2B" w14:textId="77777777">
      <w:pPr>
        <w:spacing w:line="259" w:lineRule="auto"/>
        <w:ind w:firstLine="360"/>
        <w:rPr>
          <w:rFonts w:ascii="Times New Roman" w:hAnsi="Times New Roman" w:cs="Times New Roman"/>
          <w:sz w:val="28"/>
          <w:szCs w:val="28"/>
        </w:rPr>
      </w:pPr>
    </w:p>
    <w:p w:rsidRPr="00570CF2" w:rsidR="006B782C" w:rsidP="006B782C" w:rsidRDefault="006B782C" w14:paraId="247BC242" w14:textId="77777777">
      <w:pPr>
        <w:pStyle w:val="2"/>
      </w:pPr>
      <w:bookmarkStart w:name="_Toc345672041" w:id="26"/>
      <w:bookmarkStart w:name="_Toc153318778" w:id="27"/>
      <w:r w:rsidRPr="00570CF2">
        <w:t>Розробка генератора коду</w:t>
      </w:r>
      <w:bookmarkEnd w:id="26"/>
      <w:bookmarkEnd w:id="27"/>
    </w:p>
    <w:p w:rsidR="006B782C" w:rsidP="006B782C" w:rsidRDefault="006B782C" w14:paraId="3AD82143" w14:textId="77777777">
      <w:pPr>
        <w:spacing w:line="259" w:lineRule="auto"/>
        <w:ind w:firstLine="360"/>
        <w:rPr>
          <w:rFonts w:ascii="Times New Roman" w:hAnsi="Times New Roman" w:cs="Times New Roman"/>
          <w:sz w:val="28"/>
          <w:szCs w:val="28"/>
        </w:rPr>
      </w:pPr>
    </w:p>
    <w:p w:rsidRPr="00570CF2" w:rsidR="006B782C" w:rsidP="006B782C" w:rsidRDefault="006B782C" w14:paraId="1080E5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rsidRPr="00A61B6F" w:rsidR="006B782C" w:rsidP="006B782C" w:rsidRDefault="006B782C" w14:paraId="3BF22BE2"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rsidRPr="00A61B6F" w:rsidR="006B782C" w:rsidP="006B782C" w:rsidRDefault="006B782C" w14:paraId="548A4DA6"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rsidRPr="00570CF2" w:rsidR="006B782C" w:rsidP="006B782C" w:rsidRDefault="006B782C" w14:paraId="58D1BD42"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rsidRPr="00570CF2" w:rsidR="006B782C" w:rsidP="006B782C" w:rsidRDefault="006B782C" w14:paraId="015672A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rsidRPr="00570CF2" w:rsidR="006B782C" w:rsidP="006B782C" w:rsidRDefault="006B782C" w14:paraId="6C795D2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rsidR="006B782C" w:rsidP="006B782C" w:rsidRDefault="006B782C" w14:paraId="06F7EEB4"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rsidR="006B782C" w:rsidP="006B782C" w:rsidRDefault="006B782C" w14:paraId="708D1155"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6EDECE94" w14:textId="77777777">
      <w:pPr>
        <w:spacing w:line="259" w:lineRule="auto"/>
        <w:ind w:firstLine="360"/>
        <w:rPr>
          <w:rFonts w:ascii="Times New Roman" w:hAnsi="Times New Roman" w:cs="Times New Roman"/>
          <w:sz w:val="28"/>
          <w:szCs w:val="28"/>
        </w:rPr>
      </w:pPr>
    </w:p>
    <w:p w:rsidRPr="00233E3C" w:rsidR="006B782C" w:rsidP="006B782C" w:rsidRDefault="006B782C" w14:paraId="74A808C3" w14:textId="77777777">
      <w:pPr>
        <w:pStyle w:val="3"/>
      </w:pPr>
      <w:bookmarkStart w:name="_Toc153318779" w:id="28"/>
      <w:r w:rsidRPr="00233E3C">
        <w:t>Розробка граф-схеми алгоритму</w:t>
      </w:r>
      <w:bookmarkEnd w:id="28"/>
    </w:p>
    <w:p w:rsidR="006B782C" w:rsidP="006B782C" w:rsidRDefault="006B782C" w14:paraId="6D650A90" w14:textId="77777777">
      <w:pPr>
        <w:jc w:val="center"/>
      </w:pPr>
    </w:p>
    <w:p w:rsidRPr="006B4F3D" w:rsidR="006B782C" w:rsidP="006B782C" w:rsidRDefault="006B782C" w14:paraId="58531B8A" w14:textId="77777777">
      <w:pPr>
        <w:jc w:val="center"/>
        <w:rPr>
          <w:lang w:val="en-US"/>
        </w:rPr>
      </w:pPr>
      <w:r>
        <w:object w:dxaOrig="6270" w:dyaOrig="6749" w14:anchorId="6EB2ECC1">
          <v:shape id="_x0000_i1026" style="width:309.75pt;height:338.25pt" o:ole="" type="#_x0000_t75">
            <v:imagedata o:title="" r:id="rId12"/>
          </v:shape>
          <o:OLEObject Type="Embed" ProgID="Visio.Drawing.15" ShapeID="_x0000_i1026" DrawAspect="Content" ObjectID="_1791646527" r:id="rId13"/>
        </w:object>
      </w:r>
    </w:p>
    <w:p w:rsidRPr="000E22A7" w:rsidR="006B782C" w:rsidP="006B782C" w:rsidRDefault="006B782C" w14:paraId="07546643" w14:textId="74A53C4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rsidR="006B782C" w:rsidP="006B782C" w:rsidRDefault="006B782C" w14:paraId="4BE3C5BF" w14:textId="77777777">
      <w:pPr>
        <w:spacing w:line="259" w:lineRule="auto"/>
        <w:ind w:firstLine="360"/>
        <w:rPr>
          <w:rFonts w:ascii="Times New Roman" w:hAnsi="Times New Roman" w:cs="Times New Roman"/>
          <w:sz w:val="28"/>
          <w:szCs w:val="28"/>
        </w:rPr>
      </w:pPr>
    </w:p>
    <w:p w:rsidR="006B782C" w:rsidP="006B782C" w:rsidRDefault="006B782C" w14:paraId="7C260D12"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70CF2" w:rsidR="006B782C" w:rsidP="006B782C" w:rsidRDefault="006B782C" w14:paraId="5AD05FD4" w14:textId="77777777">
      <w:pPr>
        <w:pStyle w:val="3"/>
      </w:pPr>
      <w:bookmarkStart w:name="_Toc345672042" w:id="29"/>
      <w:bookmarkStart w:name="_Toc153318780" w:id="30"/>
      <w:r w:rsidRPr="00570CF2">
        <w:t xml:space="preserve">Опис </w:t>
      </w:r>
      <w:r>
        <w:t xml:space="preserve">програми реалізації </w:t>
      </w:r>
      <w:r w:rsidRPr="00570CF2">
        <w:t>генератора коду</w:t>
      </w:r>
      <w:bookmarkEnd w:id="29"/>
      <w:bookmarkEnd w:id="30"/>
    </w:p>
    <w:p w:rsidR="006B782C" w:rsidP="006B782C" w:rsidRDefault="006B782C" w14:paraId="06F91E43" w14:textId="77777777">
      <w:pPr>
        <w:spacing w:line="259" w:lineRule="auto"/>
        <w:ind w:firstLine="360"/>
        <w:rPr>
          <w:rFonts w:ascii="Times New Roman" w:hAnsi="Times New Roman" w:cs="Times New Roman"/>
          <w:sz w:val="28"/>
          <w:szCs w:val="28"/>
        </w:rPr>
      </w:pPr>
    </w:p>
    <w:p w:rsidRPr="00570CF2" w:rsidR="006B782C" w:rsidP="006B782C" w:rsidRDefault="006B782C" w14:paraId="1E0AA671" w14:textId="5ADC0BA0">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rsidRPr="00570CF2" w:rsidR="006B782C" w:rsidP="006B782C" w:rsidRDefault="006B782C" w14:paraId="199FF6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rsidRPr="00570CF2" w:rsidR="006B782C" w:rsidP="006B782C" w:rsidRDefault="006B782C" w14:paraId="28AFF325"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rsidRPr="00570CF2" w:rsidR="006B782C" w:rsidP="006B782C" w:rsidRDefault="006B782C" w14:paraId="010FADC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rsidRPr="00570CF2" w:rsidR="006B782C" w:rsidP="006B782C" w:rsidRDefault="006B782C" w14:paraId="518A953E"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rsidRPr="00570CF2" w:rsidR="006B782C" w:rsidP="006B782C" w:rsidRDefault="006B782C" w14:paraId="4C8C3F3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rsidRPr="00570CF2" w:rsidR="006B782C" w:rsidP="006B782C" w:rsidRDefault="006B782C" w14:paraId="3B6228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rsidRPr="00570CF2" w:rsidR="006B782C" w:rsidP="006B782C" w:rsidRDefault="006B782C" w14:paraId="3FB98D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rsidRPr="00570CF2" w:rsidR="006B782C" w:rsidP="006B782C" w:rsidRDefault="006B782C" w14:paraId="4C65D710"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rsidRPr="00570CF2" w:rsidR="006B782C" w:rsidP="006B782C" w:rsidRDefault="006B782C" w14:paraId="79F84D6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rsidR="006B782C" w:rsidP="006B782C" w:rsidRDefault="006B782C" w14:paraId="45BDC13B" w14:textId="77777777">
      <w:pPr>
        <w:spacing w:line="259" w:lineRule="auto"/>
        <w:rPr>
          <w:rFonts w:ascii="Times New Roman" w:hAnsi="Times New Roman" w:eastAsiaTheme="majorEastAsia" w:cstheme="majorBidi"/>
          <w:b/>
          <w:bCs/>
          <w:sz w:val="36"/>
          <w:szCs w:val="36"/>
        </w:rPr>
      </w:pPr>
      <w:r>
        <w:br w:type="page"/>
      </w:r>
    </w:p>
    <w:p w:rsidRPr="00A61B6F" w:rsidR="006B782C" w:rsidP="006B782C" w:rsidRDefault="006B782C" w14:paraId="1BAACE6D" w14:textId="77777777">
      <w:pPr>
        <w:pStyle w:val="1"/>
      </w:pPr>
      <w:bookmarkStart w:name="_Toc345672043" w:id="31"/>
      <w:r w:rsidRPr="00A049D4">
        <w:rPr>
          <w:lang w:val="ru-RU"/>
        </w:rPr>
        <w:t xml:space="preserve"> </w:t>
      </w:r>
      <w:bookmarkStart w:name="_Toc153318781" w:id="32"/>
      <w:r w:rsidRPr="00A61B6F">
        <w:t>Опис програми</w:t>
      </w:r>
      <w:bookmarkEnd w:id="31"/>
      <w:bookmarkEnd w:id="32"/>
    </w:p>
    <w:p w:rsidR="006B782C" w:rsidP="006B782C" w:rsidRDefault="006B782C" w14:paraId="02BDE4D9" w14:textId="77777777">
      <w:pPr>
        <w:spacing w:line="259" w:lineRule="auto"/>
        <w:ind w:firstLine="360"/>
        <w:rPr>
          <w:rFonts w:ascii="Times New Roman" w:hAnsi="Times New Roman" w:cs="Times New Roman"/>
          <w:sz w:val="28"/>
          <w:szCs w:val="28"/>
        </w:rPr>
      </w:pPr>
    </w:p>
    <w:p w:rsidRPr="00DA4917" w:rsidR="006B782C" w:rsidP="006B782C" w:rsidRDefault="006B782C" w14:paraId="4A01039E" w14:textId="7777777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rsidR="006B782C" w:rsidP="006B782C" w:rsidRDefault="006B782C" w14:paraId="23F4936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rsidR="006B782C" w:rsidP="006B782C" w:rsidRDefault="006B782C" w14:paraId="78C6A59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7CB51E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E1289E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411B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34BCEA16"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4E6D2C2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rsidR="006B782C" w:rsidP="006B782C" w:rsidRDefault="006B782C" w14:paraId="4D44A08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CD011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546968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00951F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09B69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535850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013C5A6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rsidR="006B782C" w:rsidP="006B782C" w:rsidRDefault="006B782C" w14:paraId="036599A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BC493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rsidR="006B782C" w:rsidP="006B782C" w:rsidRDefault="006B782C" w14:paraId="6F5206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BF0EC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rsidR="006B782C" w:rsidP="006B782C" w:rsidRDefault="006B782C" w14:paraId="14A75525" w14:textId="77777777">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rsidR="006B782C" w:rsidP="006B782C" w:rsidRDefault="006B782C" w14:paraId="727A2649"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531BA1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rsidR="006B782C" w:rsidP="006B782C" w:rsidRDefault="006B782C" w14:paraId="65FE442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689F44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rsidR="006B782C" w:rsidP="006B782C" w:rsidRDefault="006B782C" w14:paraId="556DD6C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D69CD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14ABAB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3AE8FE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rsidR="006B782C" w:rsidP="006B782C" w:rsidRDefault="006B782C" w14:paraId="176A0C1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A5D6DA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D4436B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CF515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38615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1AFC067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1913A21" w14:textId="77777777">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rsidR="006B782C" w:rsidP="006B782C" w:rsidRDefault="006B782C" w14:paraId="4B6FEC96"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1FD42636"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rsidR="006B782C" w:rsidP="006B782C" w:rsidRDefault="006B782C" w14:paraId="28CAB8CA"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Pr="00EB711B" w:rsidR="006B782C" w:rsidP="006B782C" w:rsidRDefault="006B782C" w14:paraId="041FE8B1"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rsidR="006B782C" w:rsidP="006B782C" w:rsidRDefault="006B782C" w14:paraId="572E7078"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2B9D7ED7"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rsidR="006B782C" w:rsidP="006B782C" w:rsidRDefault="006B782C" w14:paraId="5417D060"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rsidRPr="002B0833" w:rsidR="006B782C" w:rsidP="006B782C" w:rsidRDefault="006B782C" w14:paraId="30A1DDA6"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rsidRPr="002B0833" w:rsidR="006B782C" w:rsidP="006B782C" w:rsidRDefault="006B782C" w14:paraId="4CC0FCED"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rsidRPr="002B0833" w:rsidR="006B782C" w:rsidP="006B782C" w:rsidRDefault="006B782C" w14:paraId="22B3DED9"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rsidR="006B782C" w:rsidP="006B782C" w:rsidRDefault="006B782C" w14:paraId="697900FF"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rsidR="006B782C" w:rsidP="006B782C" w:rsidRDefault="006B782C" w14:paraId="6228327E"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B25EF47"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rsidR="006B782C" w:rsidP="006B782C" w:rsidRDefault="006B782C" w14:paraId="39595906"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3B91A0A" w14:textId="77777777">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rsidR="006B782C" w:rsidP="006B782C" w:rsidRDefault="006B782C" w14:paraId="5F28C9D2" w14:textId="77777777">
      <w:pPr>
        <w:autoSpaceDE w:val="0"/>
        <w:autoSpaceDN w:val="0"/>
        <w:adjustRightInd w:val="0"/>
        <w:spacing w:after="0" w:line="240" w:lineRule="auto"/>
        <w:rPr>
          <w:rFonts w:ascii="Cascadia Mono" w:hAnsi="Cascadia Mono" w:cs="Cascadia Mono"/>
          <w:color w:val="2B91AF"/>
          <w:sz w:val="19"/>
          <w:szCs w:val="19"/>
        </w:rPr>
      </w:pPr>
    </w:p>
    <w:p w:rsidR="006B782C" w:rsidP="006B782C" w:rsidRDefault="006B782C" w14:paraId="3AD3757A"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rsidRPr="0069382C" w:rsidR="006B782C" w:rsidP="006B782C" w:rsidRDefault="006B782C" w14:paraId="5D4E8A48" w14:textId="77777777">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rsidR="006B782C" w:rsidP="006B782C" w:rsidRDefault="006B782C" w14:paraId="291BD881"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C4D995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3801701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rsidR="006B782C" w:rsidP="006B782C" w:rsidRDefault="006B782C" w14:paraId="2A35B3AA" w14:textId="77777777">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rsidR="006B782C" w:rsidP="006B782C" w:rsidRDefault="006B782C" w14:paraId="693A590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7E7613F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12E8F44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rsidR="006B782C" w:rsidP="006B782C" w:rsidRDefault="006B782C" w14:paraId="0DF0F455"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6FDA29DB"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1F84B39E"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rsidR="006B782C" w:rsidP="006B782C" w:rsidRDefault="006B782C" w14:paraId="40EB6E05"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2E8837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4D0766C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2FFEF39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rsidR="006B782C" w:rsidP="006B782C" w:rsidRDefault="006B782C" w14:paraId="62D438D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02950DB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rsidR="006B782C" w:rsidP="006B782C" w:rsidRDefault="006B782C" w14:paraId="2B3BB9C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rsidR="006B782C" w:rsidP="006B782C" w:rsidRDefault="006B782C" w14:paraId="2D53367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Pr="00E678EE" w:rsidR="006B782C" w:rsidP="006B782C" w:rsidRDefault="006B782C" w14:paraId="6C5DCAB9"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rsidR="006B782C" w:rsidP="006B782C" w:rsidRDefault="006B782C" w14:paraId="65370454"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0AAE04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0F810D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57ABB81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rsidR="006B782C" w:rsidP="006B782C" w:rsidRDefault="006B782C" w14:paraId="71C220F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rsidR="006B782C" w:rsidP="006B782C" w:rsidRDefault="006B782C" w14:paraId="3F77C96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rsidR="006B782C" w:rsidP="006B782C" w:rsidRDefault="006B782C" w14:paraId="717618E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rsidR="006B782C" w:rsidP="006B782C" w:rsidRDefault="006B782C" w14:paraId="5AA667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3CE636B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66CD024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rsidR="006B782C" w:rsidP="006B782C" w:rsidRDefault="006B782C" w14:paraId="61DC95A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rsidR="006B782C" w:rsidP="006B782C" w:rsidRDefault="006B782C" w14:paraId="66656B2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rsidR="006B782C" w:rsidP="006B782C" w:rsidRDefault="006B782C" w14:paraId="5BCB8D7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rsidR="006B782C" w:rsidP="006B782C" w:rsidRDefault="006B782C" w14:paraId="2AFE8B6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rsidR="006B782C" w:rsidP="006B782C" w:rsidRDefault="006B782C" w14:paraId="02360C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rsidR="006B782C" w:rsidP="006B782C" w:rsidRDefault="006B782C" w14:paraId="6E7E62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rsidR="006B782C" w:rsidP="006B782C" w:rsidRDefault="006B782C" w14:paraId="018C492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rsidR="006B782C" w:rsidP="006B782C" w:rsidRDefault="006B782C" w14:paraId="7DDE6EF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95332B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rsidR="006B782C" w:rsidP="006B782C" w:rsidRDefault="006B782C" w14:paraId="67CCDAE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rsidR="006B782C" w:rsidP="006B782C" w:rsidRDefault="006B782C" w14:paraId="38F70D5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78C77D45"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181DC8E3"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49B07A04"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rsidRPr="0069382C" w:rsidR="006B782C" w:rsidP="006B782C" w:rsidRDefault="006B782C" w14:paraId="1245C538"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rsidR="006B782C" w:rsidP="006B782C" w:rsidRDefault="006B782C" w14:paraId="19ABC00D"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6CF369DE" w14:textId="77777777">
      <w:pPr>
        <w:spacing w:line="259" w:lineRule="auto"/>
        <w:rPr>
          <w:rFonts w:ascii="Times New Roman" w:hAnsi="Times New Roman" w:eastAsiaTheme="majorEastAsia" w:cstheme="majorBidi"/>
          <w:b/>
          <w:bCs/>
          <w:sz w:val="36"/>
          <w:szCs w:val="36"/>
        </w:rPr>
      </w:pPr>
      <w:bookmarkStart w:name="_Toc345672044" w:id="33"/>
      <w:r>
        <w:br w:type="page"/>
      </w:r>
    </w:p>
    <w:p w:rsidRPr="00A61B6F" w:rsidR="006B782C" w:rsidP="006B782C" w:rsidRDefault="006B782C" w14:paraId="51315DDD" w14:textId="77777777">
      <w:pPr>
        <w:pStyle w:val="2"/>
      </w:pPr>
      <w:bookmarkStart w:name="_Toc153318782" w:id="34"/>
      <w:r w:rsidRPr="00A61B6F">
        <w:t>Опис інтерфейсу та інструкція користувачеві</w:t>
      </w:r>
      <w:bookmarkEnd w:id="33"/>
      <w:bookmarkEnd w:id="34"/>
    </w:p>
    <w:p w:rsidR="006B782C" w:rsidP="006B782C" w:rsidRDefault="006B782C" w14:paraId="6DEAB6A2" w14:textId="77777777"/>
    <w:p w:rsidRPr="0044683D" w:rsidR="006B782C" w:rsidP="006B782C" w:rsidRDefault="006B782C" w14:paraId="606D4C67" w14:textId="7CEF26F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234021">
        <w:rPr>
          <w:rFonts w:ascii="Times New Roman" w:hAnsi="Times New Roman" w:cs="Times New Roman"/>
          <w:sz w:val="28"/>
          <w:szCs w:val="28"/>
          <w:lang w:val="en-US"/>
        </w:rPr>
        <w:t>b0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rsidRPr="0044683D" w:rsidR="006B782C" w:rsidP="006B782C" w:rsidRDefault="006B782C" w14:paraId="5C18E674" w14:textId="3D1013B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234021">
        <w:rPr>
          <w:rFonts w:ascii="Times New Roman" w:hAnsi="Times New Roman" w:cs="Times New Roman"/>
          <w:sz w:val="28"/>
          <w:szCs w:val="28"/>
          <w:lang w:val="en-US"/>
        </w:rPr>
        <w:t>b01</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234021">
        <w:rPr>
          <w:rFonts w:ascii="Times New Roman" w:hAnsi="Times New Roman" w:cs="Times New Roman"/>
          <w:sz w:val="28"/>
          <w:szCs w:val="28"/>
          <w:lang w:val="en-US"/>
        </w:rPr>
        <w:t>b01</w:t>
      </w:r>
      <w:r w:rsidRPr="0044683D">
        <w:rPr>
          <w:rFonts w:ascii="Times New Roman" w:hAnsi="Times New Roman" w:cs="Times New Roman"/>
          <w:sz w:val="28"/>
          <w:szCs w:val="28"/>
        </w:rPr>
        <w:t>"</w:t>
      </w:r>
    </w:p>
    <w:p w:rsidRPr="0044683D" w:rsidR="006B782C" w:rsidP="006B782C" w:rsidRDefault="006B782C" w14:paraId="424DE494"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rsidRPr="0044683D" w:rsidR="006B782C" w:rsidP="006B782C" w:rsidRDefault="006B782C" w14:paraId="4146E5F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rsidRPr="0044683D" w:rsidR="006B782C" w:rsidP="006B782C" w:rsidRDefault="006B782C" w14:paraId="57F0492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rsidR="006B782C" w:rsidP="006B782C" w:rsidRDefault="006B782C" w14:paraId="38327D7C"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rsidR="006B782C" w:rsidP="006B782C" w:rsidRDefault="006B782C" w14:paraId="0404D99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A61B6F" w:rsidR="006B782C" w:rsidP="006B782C" w:rsidRDefault="006B782C" w14:paraId="3A275F00" w14:textId="77777777">
      <w:pPr>
        <w:pStyle w:val="1"/>
      </w:pPr>
      <w:bookmarkStart w:name="_Toc153318783" w:id="35"/>
      <w:r w:rsidRPr="00A61B6F">
        <w:t>Відлагодження та тестування програми</w:t>
      </w:r>
      <w:bookmarkEnd w:id="35"/>
    </w:p>
    <w:p w:rsidR="006B782C" w:rsidP="006B782C" w:rsidRDefault="006B782C" w14:paraId="137464B6" w14:textId="77777777">
      <w:pPr>
        <w:rPr>
          <w:lang w:eastAsia="uk-UA"/>
        </w:rPr>
      </w:pPr>
    </w:p>
    <w:p w:rsidRPr="00845689" w:rsidR="006B782C" w:rsidP="006B782C" w:rsidRDefault="006B782C" w14:paraId="73484832" w14:textId="77777777">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rsidRPr="00845689" w:rsidR="006B782C" w:rsidP="006B782C" w:rsidRDefault="006B782C" w14:paraId="37069B34"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rsidRPr="00A61B6F" w:rsidR="006B782C" w:rsidP="006B782C" w:rsidRDefault="006B782C" w14:paraId="137CE93E" w14:textId="77777777">
      <w:pPr>
        <w:pStyle w:val="2"/>
      </w:pPr>
      <w:bookmarkStart w:name="_Toc280783050" w:id="36"/>
      <w:bookmarkStart w:name="_Toc345672046" w:id="37"/>
      <w:bookmarkStart w:name="_Toc153318784" w:id="38"/>
      <w:r w:rsidRPr="00A61B6F">
        <w:t xml:space="preserve">Виявлення лексичних </w:t>
      </w:r>
      <w:r>
        <w:t xml:space="preserve">та синтаксичних </w:t>
      </w:r>
      <w:r w:rsidRPr="00A61B6F">
        <w:t>помилок</w:t>
      </w:r>
      <w:bookmarkEnd w:id="36"/>
      <w:bookmarkEnd w:id="37"/>
      <w:bookmarkEnd w:id="38"/>
    </w:p>
    <w:p w:rsidR="006B782C" w:rsidP="006B782C" w:rsidRDefault="006B782C" w14:paraId="3A0CB0B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rsidRPr="00845689" w:rsidR="006B782C" w:rsidP="006B782C" w:rsidRDefault="006B782C" w14:paraId="13E41102"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rsidRPr="00474796" w:rsidR="006B782C" w:rsidP="006B782C" w:rsidRDefault="006B782C" w14:paraId="2F6D39DE" w14:textId="77777777">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rsidRPr="00474796" w:rsidR="006B782C" w:rsidP="006B782C" w:rsidRDefault="006B782C" w14:paraId="0C51BFB6" w14:textId="77777777">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rsidRPr="00234021" w:rsidR="00234021" w:rsidP="00234021" w:rsidRDefault="00234021" w14:paraId="745B3C1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Prog1</w:t>
      </w:r>
    </w:p>
    <w:p w:rsidRPr="00234021" w:rsidR="00234021" w:rsidP="00234021" w:rsidRDefault="00234021" w14:paraId="6B1DF4A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PROGRAM program1;</w:t>
      </w:r>
    </w:p>
    <w:p w:rsidRPr="00234021" w:rsidR="00234021" w:rsidP="00234021" w:rsidRDefault="00234021" w14:paraId="773ECB6E"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VAR IN T32_t aaaaaaaa,bbbbbbbb,xxxxxxxx,yyyyyyyy;</w:t>
      </w:r>
    </w:p>
    <w:p w:rsidRPr="00234021" w:rsidR="00234021" w:rsidP="00234021" w:rsidRDefault="00234021" w14:paraId="3F0F4069"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4726C2F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 TE("Input A: ");</w:t>
      </w:r>
    </w:p>
    <w:p w:rsidRPr="00234021" w:rsidR="00234021" w:rsidP="00234021" w:rsidRDefault="00234021" w14:paraId="3511D71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READ(aaaaaaaa);</w:t>
      </w:r>
    </w:p>
    <w:p w:rsidRPr="00234021" w:rsidR="00234021" w:rsidP="00234021" w:rsidRDefault="00234021" w14:paraId="08748B8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Input B: ");</w:t>
      </w:r>
    </w:p>
    <w:p w:rsidRPr="00234021" w:rsidR="00234021" w:rsidP="00234021" w:rsidRDefault="00234021" w14:paraId="7A18B60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READ(bbbbbbbb);</w:t>
      </w:r>
    </w:p>
    <w:p w:rsidRPr="00234021" w:rsidR="00234021" w:rsidP="00234021" w:rsidRDefault="00234021" w14:paraId="210BB5B6"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 + B: ");</w:t>
      </w:r>
    </w:p>
    <w:p w:rsidRPr="00234021" w:rsidR="00234021" w:rsidP="00234021" w:rsidRDefault="00234021" w14:paraId="5946BD2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aaaaaaa ADD bbbbbbbb);</w:t>
      </w:r>
    </w:p>
    <w:p w:rsidRPr="00234021" w:rsidR="00234021" w:rsidP="00234021" w:rsidRDefault="00234021" w14:paraId="09D2E67F"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7AE1567F"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aaaaaaa SUB bbbbbbbb);</w:t>
      </w:r>
    </w:p>
    <w:p w:rsidRPr="00234021" w:rsidR="00234021" w:rsidP="00234021" w:rsidRDefault="00234021" w14:paraId="31C0477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3882677D"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aaaaaaa MUL bbbbbbbb);</w:t>
      </w:r>
    </w:p>
    <w:p w:rsidRPr="00234021" w:rsidR="00234021" w:rsidP="00234021" w:rsidRDefault="00234021" w14:paraId="7DC8F64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219D1A20"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aaaaaaa DIV bbbbbbbb);</w:t>
      </w:r>
    </w:p>
    <w:p w:rsidRPr="00234021" w:rsidR="00234021" w:rsidP="00234021" w:rsidRDefault="00234021" w14:paraId="22FFFBBE"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516971C1"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aaaaaaaa MOD bbbbbbbb);</w:t>
      </w:r>
    </w:p>
    <w:p w:rsidRPr="00234021" w:rsidR="00234021" w:rsidP="00234021" w:rsidRDefault="00234021" w14:paraId="553DC8C3"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xxxxxxxx&lt;==(aaaaaaaa SUB bbbbbbbb) MUL 10 ADD (aaaaaaaa ADD bbbbbbbb) DIV 10;</w:t>
      </w:r>
    </w:p>
    <w:p w:rsidRPr="00234021" w:rsidR="00234021" w:rsidP="00234021" w:rsidRDefault="00234021" w14:paraId="3E4BBDE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yyyyyyyy&lt;==xxxxxxxx ADD (xxxxxxxx MOD 10);</w:t>
      </w:r>
    </w:p>
    <w:p w:rsidRPr="00234021" w:rsidR="00234021" w:rsidP="00234021" w:rsidRDefault="00234021" w14:paraId="7AC1115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X = (A - B) * 10 + (A + B) / 10\n");</w:t>
      </w:r>
    </w:p>
    <w:p w:rsidRPr="00234021" w:rsidR="00234021" w:rsidP="00234021" w:rsidRDefault="00234021" w14:paraId="5BC25EC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xxxxxxxx);</w:t>
      </w:r>
    </w:p>
    <w:p w:rsidRPr="00234021" w:rsidR="00234021" w:rsidP="00234021" w:rsidRDefault="00234021" w14:paraId="4ABB49B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Y = X + (X MOD 10)\n");</w:t>
      </w:r>
    </w:p>
    <w:p w:rsidRPr="00234021" w:rsidR="00234021" w:rsidP="00234021" w:rsidRDefault="00234021" w14:paraId="0E07E59F"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yyyyyyyy);</w:t>
      </w:r>
    </w:p>
    <w:p w:rsidR="00234021" w:rsidP="00234021" w:rsidRDefault="00234021" w14:paraId="0756B87F" w14:textId="6000CD11">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p>
    <w:p w:rsidRPr="00474796" w:rsidR="006B782C" w:rsidP="006B782C" w:rsidRDefault="006B782C" w14:paraId="706F528D" w14:textId="77777777">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rsidRPr="00234021" w:rsidR="00234021" w:rsidP="00234021" w:rsidRDefault="00234021" w14:paraId="3942BF8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st of errors</w:t>
      </w:r>
    </w:p>
    <w:p w:rsidRPr="00234021" w:rsidR="00234021" w:rsidP="00234021" w:rsidRDefault="00234021" w14:paraId="50BB006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t>
      </w:r>
    </w:p>
    <w:p w:rsidRPr="00234021" w:rsidR="00234021" w:rsidP="00234021" w:rsidRDefault="00234021" w14:paraId="310B3F25"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There are 4 lexical errors.</w:t>
      </w:r>
    </w:p>
    <w:p w:rsidRPr="00234021" w:rsidR="00234021" w:rsidP="00234021" w:rsidRDefault="00234021" w14:paraId="17822C1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There are 1 syntax errors.</w:t>
      </w:r>
    </w:p>
    <w:p w:rsidRPr="00234021" w:rsidR="00234021" w:rsidP="00234021" w:rsidRDefault="00234021" w14:paraId="77E2F47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There are 0 semantic errors.</w:t>
      </w:r>
    </w:p>
    <w:p w:rsidRPr="00234021" w:rsidR="00234021" w:rsidP="00234021" w:rsidRDefault="00234021" w14:paraId="58C8EE84" w14:textId="77777777">
      <w:pPr>
        <w:spacing w:after="0" w:line="259" w:lineRule="auto"/>
        <w:rPr>
          <w:rFonts w:ascii="Times New Roman" w:hAnsi="Times New Roman" w:cs="Times New Roman"/>
          <w:iCs/>
          <w:sz w:val="24"/>
          <w:szCs w:val="28"/>
        </w:rPr>
      </w:pPr>
    </w:p>
    <w:p w:rsidRPr="00234021" w:rsidR="00234021" w:rsidP="00234021" w:rsidRDefault="00234021" w14:paraId="2F7318D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ne 3: Lexical error: Unknown token: IN</w:t>
      </w:r>
    </w:p>
    <w:p w:rsidRPr="00234021" w:rsidR="00234021" w:rsidP="00234021" w:rsidRDefault="00234021" w14:paraId="6D8CD69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ne 3: Lexical error: Unknown token: T32_t</w:t>
      </w:r>
    </w:p>
    <w:p w:rsidRPr="00234021" w:rsidR="00234021" w:rsidP="00234021" w:rsidRDefault="00234021" w14:paraId="4F11E4B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ne 3: Syntax error: Expected: VarsBlok before IN</w:t>
      </w:r>
    </w:p>
    <w:p w:rsidRPr="00234021" w:rsidR="00234021" w:rsidP="00234021" w:rsidRDefault="00234021" w14:paraId="7C80AD7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ne 5: Lexical error: Unknown token: WRI</w:t>
      </w:r>
    </w:p>
    <w:p w:rsidR="00234021" w:rsidP="00234021" w:rsidRDefault="00234021" w14:paraId="344369DD" w14:textId="6F8C0F76">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Line 5: Lexical error: Unknown token: TE</w:t>
      </w:r>
    </w:p>
    <w:p w:rsidRPr="00117A11" w:rsidR="006B782C" w:rsidP="006B782C" w:rsidRDefault="006B782C" w14:paraId="6E964333" w14:textId="550938C9">
      <w:pPr>
        <w:pStyle w:val="2"/>
      </w:pPr>
      <w:bookmarkStart w:name="_Toc153318785" w:id="39"/>
      <w:r w:rsidRPr="00117A11">
        <w:t>Виявлення семантичних помилок</w:t>
      </w:r>
      <w:bookmarkEnd w:id="39"/>
    </w:p>
    <w:p w:rsidR="006B782C" w:rsidP="006B782C" w:rsidRDefault="006B782C" w14:paraId="159CF357" w14:textId="77777777">
      <w:pPr>
        <w:spacing w:line="259" w:lineRule="auto"/>
        <w:rPr>
          <w:rFonts w:ascii="Times New Roman" w:hAnsi="Times New Roman" w:cs="Times New Roman"/>
          <w:iCs/>
          <w:sz w:val="24"/>
          <w:szCs w:val="28"/>
        </w:rPr>
      </w:pPr>
    </w:p>
    <w:p w:rsidR="006B782C" w:rsidP="006B782C" w:rsidRDefault="006B782C" w14:paraId="4130152A" w14:textId="79F97EF0">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F96F0C">
        <w:rPr>
          <w:rFonts w:ascii="Times New Roman" w:hAnsi="Times New Roman" w:cs="Times New Roman"/>
          <w:sz w:val="28"/>
          <w:szCs w:val="28"/>
          <w:lang w:val="en-US"/>
        </w:rPr>
        <w:t>INT32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F96F0C">
        <w:rPr>
          <w:rFonts w:ascii="Times New Roman" w:hAnsi="Times New Roman" w:cs="Times New Roman"/>
          <w:sz w:val="28"/>
          <w:szCs w:val="28"/>
          <w:lang w:val="en-US"/>
        </w:rPr>
        <w:t>INT32_t</w:t>
      </w:r>
      <w:r w:rsidRPr="00117A11" w:rsidR="000B11B8">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rsidRPr="00A61B6F" w:rsidR="006B782C" w:rsidP="006B782C" w:rsidRDefault="006B782C" w14:paraId="6CA8CDD0" w14:textId="77777777">
      <w:pPr>
        <w:pStyle w:val="2"/>
      </w:pPr>
      <w:bookmarkStart w:name="_Toc280783052" w:id="40"/>
      <w:bookmarkStart w:name="_Toc345672048" w:id="41"/>
      <w:bookmarkStart w:name="_Toc153318786" w:id="42"/>
      <w:r w:rsidRPr="00A61B6F">
        <w:t>Загальна перевірка коректності роботи транслятора</w:t>
      </w:r>
      <w:bookmarkEnd w:id="40"/>
      <w:bookmarkEnd w:id="41"/>
      <w:bookmarkEnd w:id="42"/>
    </w:p>
    <w:p w:rsidR="006B782C" w:rsidP="006B782C" w:rsidRDefault="006B782C" w14:paraId="22EC916F"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rsidRPr="00EE2374" w:rsidR="006B782C" w:rsidP="006B782C" w:rsidRDefault="006B782C" w14:paraId="68942650"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rsidRPr="00234021" w:rsidR="00234021" w:rsidP="00234021" w:rsidRDefault="00234021" w14:paraId="79F1BDDF"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Prog1</w:t>
      </w:r>
    </w:p>
    <w:p w:rsidRPr="00234021" w:rsidR="00234021" w:rsidP="00234021" w:rsidRDefault="00234021" w14:paraId="4A0E0B4C"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PROGRAM program1;</w:t>
      </w:r>
    </w:p>
    <w:p w:rsidRPr="00234021" w:rsidR="00234021" w:rsidP="00234021" w:rsidRDefault="00234021" w14:paraId="17D4430B"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VAR INT32_t aaaaaaaa,bbbbbbbb,xxxxxxxx,yyyyyyyy;</w:t>
      </w:r>
    </w:p>
    <w:p w:rsidRPr="00234021" w:rsidR="00234021" w:rsidP="00234021" w:rsidRDefault="00234021" w14:paraId="451CCE12"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7D1A508B"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Input A: ");</w:t>
      </w:r>
    </w:p>
    <w:p w:rsidRPr="00234021" w:rsidR="00234021" w:rsidP="00234021" w:rsidRDefault="00234021" w14:paraId="7590D3B0"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READ(aaaaaaaa);</w:t>
      </w:r>
    </w:p>
    <w:p w:rsidRPr="00234021" w:rsidR="00234021" w:rsidP="00234021" w:rsidRDefault="00234021" w14:paraId="5015F60E"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Input B: ");</w:t>
      </w:r>
    </w:p>
    <w:p w:rsidRPr="00234021" w:rsidR="00234021" w:rsidP="00234021" w:rsidRDefault="00234021" w14:paraId="758D5F4F"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READ(bbbbbbbb);</w:t>
      </w:r>
    </w:p>
    <w:p w:rsidRPr="00234021" w:rsidR="00234021" w:rsidP="00234021" w:rsidRDefault="00234021" w14:paraId="4B8E4CF0"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 + B: ");</w:t>
      </w:r>
    </w:p>
    <w:p w:rsidRPr="00234021" w:rsidR="00234021" w:rsidP="00234021" w:rsidRDefault="00234021" w14:paraId="2D2A7B1D"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aaaaaaa ADD bbbbbbbb);</w:t>
      </w:r>
    </w:p>
    <w:p w:rsidRPr="00234021" w:rsidR="00234021" w:rsidP="00234021" w:rsidRDefault="00234021" w14:paraId="51C1DEE7"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159115D1"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aaaaaaa SUB bbbbbbbb);</w:t>
      </w:r>
    </w:p>
    <w:p w:rsidRPr="00234021" w:rsidR="00234021" w:rsidP="00234021" w:rsidRDefault="00234021" w14:paraId="79FEBADB"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3C534BC9"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aaaaaaa MUL bbbbbbbb);</w:t>
      </w:r>
    </w:p>
    <w:p w:rsidRPr="00234021" w:rsidR="00234021" w:rsidP="00234021" w:rsidRDefault="00234021" w14:paraId="628F2AF8"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29705AD7"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aaaaaaa DIV bbbbbbbb);</w:t>
      </w:r>
    </w:p>
    <w:p w:rsidRPr="00234021" w:rsidR="00234021" w:rsidP="00234021" w:rsidRDefault="00234021" w14:paraId="5659AF6A"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49AB5005"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aaaaaaaa MOD bbbbbbbb);</w:t>
      </w:r>
    </w:p>
    <w:p w:rsidRPr="00234021" w:rsidR="00234021" w:rsidP="00234021" w:rsidRDefault="00234021" w14:paraId="4C29B9D7"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xxxxxxxx&lt;==(aaaaaaaa SUB bbbbbbbb) MUL 10 ADD (aaaaaaaa ADD bbbbbbbb) DIV 10;</w:t>
      </w:r>
    </w:p>
    <w:p w:rsidRPr="00234021" w:rsidR="00234021" w:rsidP="00234021" w:rsidRDefault="00234021" w14:paraId="77CB47C4"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yyyyyyyy&lt;==xxxxxxxx ADD (xxxxxxxx MOD 10);</w:t>
      </w:r>
    </w:p>
    <w:p w:rsidRPr="00234021" w:rsidR="00234021" w:rsidP="00234021" w:rsidRDefault="00234021" w14:paraId="4C8D222A"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X = (A - B) * 10 + (A + B) / 10\n");</w:t>
      </w:r>
    </w:p>
    <w:p w:rsidRPr="00234021" w:rsidR="00234021" w:rsidP="00234021" w:rsidRDefault="00234021" w14:paraId="5D6477C1"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xxxxxxxx);</w:t>
      </w:r>
    </w:p>
    <w:p w:rsidRPr="00234021" w:rsidR="00234021" w:rsidP="00234021" w:rsidRDefault="00234021" w14:paraId="7253006D"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nY = X + (X MOD 10)\n");</w:t>
      </w:r>
    </w:p>
    <w:p w:rsidRPr="00234021" w:rsidR="00234021" w:rsidP="00234021" w:rsidRDefault="00234021" w14:paraId="75444337" w14:textId="77777777">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WRITE(yyyyyyyy);</w:t>
      </w:r>
    </w:p>
    <w:p w:rsidRPr="00EE2374" w:rsidR="00234021" w:rsidP="00234021" w:rsidRDefault="00234021" w14:paraId="72049C39" w14:textId="56D38B4B">
      <w:pPr>
        <w:spacing w:after="0" w:line="26" w:lineRule="atLeast"/>
        <w:jc w:val="both"/>
        <w:rPr>
          <w:rFonts w:ascii="Times New Roman" w:hAnsi="Times New Roman" w:cs="Times New Roman"/>
          <w:iCs/>
          <w:sz w:val="24"/>
          <w:szCs w:val="28"/>
        </w:rPr>
      </w:pPr>
      <w:r w:rsidRPr="00234021">
        <w:rPr>
          <w:rFonts w:ascii="Times New Roman" w:hAnsi="Times New Roman" w:cs="Times New Roman"/>
          <w:iCs/>
          <w:sz w:val="24"/>
          <w:szCs w:val="28"/>
        </w:rPr>
        <w:t>FINISH</w:t>
      </w:r>
    </w:p>
    <w:p w:rsidRPr="00845689" w:rsidR="006B782C" w:rsidP="006B782C" w:rsidRDefault="006B782C" w14:paraId="35F8D53A"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rsidRPr="00845689" w:rsidR="006B782C" w:rsidP="006B782C" w:rsidRDefault="006B782C" w14:paraId="2618EC3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rsidR="006B782C" w:rsidP="006B782C" w:rsidRDefault="006B782C" w14:paraId="252A9ACD"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rsidR="006B782C" w:rsidP="006B782C" w:rsidRDefault="00603D89" w14:paraId="6E817360" w14:textId="4979DC8B">
      <w:pPr>
        <w:spacing w:line="259" w:lineRule="auto"/>
        <w:ind w:firstLine="360"/>
        <w:jc w:val="center"/>
        <w:rPr>
          <w:rFonts w:ascii="Times New Roman" w:hAnsi="Times New Roman" w:cs="Times New Roman"/>
          <w:sz w:val="28"/>
          <w:szCs w:val="28"/>
        </w:rPr>
      </w:pPr>
      <w:r w:rsidRPr="00603D89">
        <w:rPr>
          <w:rFonts w:ascii="Times New Roman" w:hAnsi="Times New Roman" w:cs="Times New Roman"/>
          <w:noProof/>
          <w:sz w:val="28"/>
          <w:szCs w:val="28"/>
        </w:rPr>
        <w:drawing>
          <wp:inline distT="0" distB="0" distL="0" distR="0" wp14:anchorId="630EA99E" wp14:editId="448E0C88">
            <wp:extent cx="2657846" cy="1800476"/>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57846" cy="1800476"/>
                    </a:xfrm>
                    <a:prstGeom prst="rect">
                      <a:avLst/>
                    </a:prstGeom>
                  </pic:spPr>
                </pic:pic>
              </a:graphicData>
            </a:graphic>
          </wp:inline>
        </w:drawing>
      </w:r>
    </w:p>
    <w:p w:rsidRPr="00F63ED0" w:rsidR="00F63ED0" w:rsidP="00F63ED0" w:rsidRDefault="00F63ED0" w14:paraId="358E5E09" w14:textId="61BD8406">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rsidR="006B782C" w:rsidP="006B782C" w:rsidRDefault="006B782C" w14:paraId="77341FF5"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rsidR="006B782C" w:rsidP="006B782C" w:rsidRDefault="006B782C" w14:paraId="25BB0466" w14:textId="77777777">
      <w:pPr>
        <w:pStyle w:val="2"/>
      </w:pPr>
      <w:bookmarkStart w:name="_Toc87392311" w:id="43"/>
      <w:bookmarkStart w:name="_Toc88608231" w:id="44"/>
      <w:bookmarkStart w:name="_Toc153318787" w:id="45"/>
      <w:r>
        <w:t>Тестова програма №1</w:t>
      </w:r>
      <w:bookmarkEnd w:id="43"/>
      <w:bookmarkEnd w:id="44"/>
      <w:bookmarkEnd w:id="45"/>
    </w:p>
    <w:p w:rsidR="006B782C" w:rsidP="006B782C" w:rsidRDefault="006B782C" w14:paraId="12A4836A" w14:textId="77777777">
      <w:pPr>
        <w:pStyle w:val="2"/>
        <w:numPr>
          <w:ilvl w:val="0"/>
          <w:numId w:val="0"/>
        </w:numPr>
      </w:pPr>
    </w:p>
    <w:p w:rsidRPr="00EE2374" w:rsidR="006B782C" w:rsidP="006B782C" w:rsidRDefault="006B782C" w14:paraId="4C52427D"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234021" w:rsidR="00234021" w:rsidP="00234021" w:rsidRDefault="00234021" w14:paraId="07A0698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Prog1</w:t>
      </w:r>
    </w:p>
    <w:p w:rsidRPr="00234021" w:rsidR="00234021" w:rsidP="00234021" w:rsidRDefault="00234021" w14:paraId="2FFD40B4"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PROGRAM program1;</w:t>
      </w:r>
    </w:p>
    <w:p w:rsidRPr="00234021" w:rsidR="00234021" w:rsidP="00234021" w:rsidRDefault="00234021" w14:paraId="21A7F902"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VAR INT32_t aaaaaaaa,bbbbbbbb,xxxxxxxx,yyyyyyyy;</w:t>
      </w:r>
    </w:p>
    <w:p w:rsidRPr="00234021" w:rsidR="00234021" w:rsidP="00234021" w:rsidRDefault="00234021" w14:paraId="44087D5F"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14BE6F7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Input A: ");</w:t>
      </w:r>
    </w:p>
    <w:p w:rsidRPr="00234021" w:rsidR="00234021" w:rsidP="00234021" w:rsidRDefault="00234021" w14:paraId="68C70CC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READ(aaaaaaaa);</w:t>
      </w:r>
    </w:p>
    <w:p w:rsidRPr="00234021" w:rsidR="00234021" w:rsidP="00234021" w:rsidRDefault="00234021" w14:paraId="37424BB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Input B: ");</w:t>
      </w:r>
    </w:p>
    <w:p w:rsidRPr="00234021" w:rsidR="00234021" w:rsidP="00234021" w:rsidRDefault="00234021" w14:paraId="055F9D60"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READ(bbbbbbbb);</w:t>
      </w:r>
    </w:p>
    <w:p w:rsidRPr="00234021" w:rsidR="00234021" w:rsidP="00234021" w:rsidRDefault="00234021" w14:paraId="402522F3"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 + B: ");</w:t>
      </w:r>
    </w:p>
    <w:p w:rsidRPr="00234021" w:rsidR="00234021" w:rsidP="00234021" w:rsidRDefault="00234021" w14:paraId="6BBA8B2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aaaaaaa ADD bbbbbbbb);</w:t>
      </w:r>
    </w:p>
    <w:p w:rsidRPr="00234021" w:rsidR="00234021" w:rsidP="00234021" w:rsidRDefault="00234021" w14:paraId="6E79774A"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44E2322A"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aaaaaaa SUB bbbbbbbb);</w:t>
      </w:r>
    </w:p>
    <w:p w:rsidRPr="00234021" w:rsidR="00234021" w:rsidP="00234021" w:rsidRDefault="00234021" w14:paraId="34AB5ED5"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2D61E89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aaaaaaa MUL bbbbbbbb);</w:t>
      </w:r>
    </w:p>
    <w:p w:rsidRPr="00234021" w:rsidR="00234021" w:rsidP="00234021" w:rsidRDefault="00234021" w14:paraId="2024F98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458619A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aaaaaaa DIV bbbbbbbb);</w:t>
      </w:r>
    </w:p>
    <w:p w:rsidRPr="00234021" w:rsidR="00234021" w:rsidP="00234021" w:rsidRDefault="00234021" w14:paraId="44939C9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A % B: ");</w:t>
      </w:r>
    </w:p>
    <w:p w:rsidRPr="00234021" w:rsidR="00234021" w:rsidP="00234021" w:rsidRDefault="00234021" w14:paraId="6DEB6D80"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aaaaaaaa MOD bbbbbbbb);</w:t>
      </w:r>
    </w:p>
    <w:p w:rsidRPr="00234021" w:rsidR="00234021" w:rsidP="00234021" w:rsidRDefault="00234021" w14:paraId="7BD4B21F"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xxxxxxxx&lt;==(aaaaaaaa SUB bbbbbbbb) MUL 10 ADD (aaaaaaaa ADD bbbbbbbb) DIV 10;</w:t>
      </w:r>
    </w:p>
    <w:p w:rsidRPr="00234021" w:rsidR="00234021" w:rsidP="00234021" w:rsidRDefault="00234021" w14:paraId="29C23B63"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yyyyyyyy&lt;==xxxxxxxx ADD (xxxxxxxx MOD 10);</w:t>
      </w:r>
    </w:p>
    <w:p w:rsidRPr="00234021" w:rsidR="00234021" w:rsidP="00234021" w:rsidRDefault="00234021" w14:paraId="1B6CFCA4"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X = (A - B) * 10 + (A + B) / 10\n");</w:t>
      </w:r>
    </w:p>
    <w:p w:rsidRPr="00234021" w:rsidR="00234021" w:rsidP="00234021" w:rsidRDefault="00234021" w14:paraId="3F24D17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xxxxxxxx);</w:t>
      </w:r>
    </w:p>
    <w:p w:rsidRPr="00234021" w:rsidR="00234021" w:rsidP="00234021" w:rsidRDefault="00234021" w14:paraId="0285347A"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Y = X + (X MOD 10)\n");</w:t>
      </w:r>
    </w:p>
    <w:p w:rsidRPr="00234021" w:rsidR="00234021" w:rsidP="00234021" w:rsidRDefault="00234021" w14:paraId="4B3AE92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yyyyyyyy);</w:t>
      </w:r>
    </w:p>
    <w:p w:rsidR="00234021" w:rsidP="00234021" w:rsidRDefault="00234021" w14:paraId="7E5656A5" w14:textId="2E0FB69F">
      <w:pPr>
        <w:spacing w:after="0" w:line="26" w:lineRule="atLeast"/>
        <w:rPr>
          <w:rFonts w:ascii="Times New Roman" w:hAnsi="Times New Roman" w:cs="Times New Roman"/>
          <w:b/>
          <w:i/>
          <w:iCs/>
          <w:sz w:val="24"/>
          <w:szCs w:val="28"/>
        </w:rPr>
      </w:pPr>
      <w:r w:rsidRPr="00234021">
        <w:rPr>
          <w:rFonts w:ascii="Times New Roman" w:hAnsi="Times New Roman" w:cs="Times New Roman"/>
          <w:iCs/>
          <w:sz w:val="24"/>
          <w:szCs w:val="28"/>
        </w:rPr>
        <w:t>FINISH</w:t>
      </w:r>
    </w:p>
    <w:p w:rsidR="006B782C" w:rsidP="006B782C" w:rsidRDefault="006B782C" w14:paraId="603AB5AD"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F63ED0" w:rsidP="006B782C" w:rsidRDefault="00603D89" w14:paraId="0D59B191" w14:textId="35D2F394">
      <w:pPr>
        <w:spacing w:line="26" w:lineRule="atLeast"/>
        <w:jc w:val="center"/>
        <w:rPr>
          <w:rFonts w:ascii="Times New Roman" w:hAnsi="Times New Roman" w:cs="Times New Roman"/>
          <w:iCs/>
          <w:sz w:val="24"/>
          <w:szCs w:val="28"/>
        </w:rPr>
      </w:pPr>
      <w:r w:rsidRPr="00603D89">
        <w:rPr>
          <w:rFonts w:ascii="Times New Roman" w:hAnsi="Times New Roman" w:cs="Times New Roman"/>
          <w:iCs/>
          <w:noProof/>
          <w:sz w:val="24"/>
          <w:szCs w:val="28"/>
        </w:rPr>
        <w:drawing>
          <wp:inline distT="0" distB="0" distL="0" distR="0" wp14:anchorId="78D739C5" wp14:editId="73D045EE">
            <wp:extent cx="2657846" cy="1800476"/>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57846" cy="1800476"/>
                    </a:xfrm>
                    <a:prstGeom prst="rect">
                      <a:avLst/>
                    </a:prstGeom>
                  </pic:spPr>
                </pic:pic>
              </a:graphicData>
            </a:graphic>
          </wp:inline>
        </w:drawing>
      </w:r>
      <w:r w:rsidRPr="00D91447" w:rsidR="006B782C">
        <w:rPr>
          <w:rFonts w:ascii="Times New Roman" w:hAnsi="Times New Roman" w:cs="Times New Roman"/>
          <w:iCs/>
          <w:sz w:val="24"/>
          <w:szCs w:val="28"/>
        </w:rPr>
        <w:t xml:space="preserve"> </w:t>
      </w:r>
    </w:p>
    <w:p w:rsidRPr="00F63ED0" w:rsidR="00F63ED0" w:rsidP="00F63ED0" w:rsidRDefault="00F63ED0" w14:paraId="44FDB622" w14:textId="458AACA1">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rsidR="006B782C" w:rsidP="006B782C" w:rsidRDefault="006B782C" w14:paraId="4758A6C8" w14:textId="133FB043">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rsidR="006B782C" w:rsidP="006B782C" w:rsidRDefault="006B782C" w14:paraId="2F0326F1" w14:textId="77777777">
      <w:pPr>
        <w:pStyle w:val="2"/>
      </w:pPr>
      <w:bookmarkStart w:name="_Toc87392312" w:id="46"/>
      <w:bookmarkStart w:name="_Toc88608232" w:id="47"/>
      <w:bookmarkStart w:name="_Toc153318788" w:id="48"/>
      <w:r>
        <w:t>Тестова програма №2</w:t>
      </w:r>
      <w:bookmarkEnd w:id="46"/>
      <w:bookmarkEnd w:id="47"/>
      <w:bookmarkEnd w:id="48"/>
    </w:p>
    <w:p w:rsidR="006B782C" w:rsidP="006B782C" w:rsidRDefault="006B782C" w14:paraId="26F9AEB0" w14:textId="77777777">
      <w:pPr>
        <w:pStyle w:val="2"/>
        <w:numPr>
          <w:ilvl w:val="0"/>
          <w:numId w:val="0"/>
        </w:numPr>
      </w:pPr>
    </w:p>
    <w:p w:rsidRPr="00EE2374" w:rsidR="006B782C" w:rsidP="006B782C" w:rsidRDefault="006B782C" w14:paraId="53AF662F"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234021" w:rsidR="00234021" w:rsidP="00234021" w:rsidRDefault="00234021" w14:paraId="0831B3B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Prog2</w:t>
      </w:r>
    </w:p>
    <w:p w:rsidRPr="00234021" w:rsidR="00234021" w:rsidP="00234021" w:rsidRDefault="00234021" w14:paraId="75C89ED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PROGRAM program2;</w:t>
      </w:r>
    </w:p>
    <w:p w:rsidRPr="00234021" w:rsidR="00234021" w:rsidP="00234021" w:rsidRDefault="00234021" w14:paraId="2C8287C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VAR INT32_t aaaaaaaa,bbbbbbbb,cccccccc;</w:t>
      </w:r>
    </w:p>
    <w:p w:rsidRPr="00234021" w:rsidR="00234021" w:rsidP="00234021" w:rsidRDefault="00234021" w14:paraId="269ED573"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366F6A8E"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Input A: ");</w:t>
      </w:r>
    </w:p>
    <w:p w:rsidRPr="00234021" w:rsidR="00234021" w:rsidP="00234021" w:rsidRDefault="00234021" w14:paraId="6B5791E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READ(aaaaaaaa);</w:t>
      </w:r>
    </w:p>
    <w:p w:rsidRPr="00234021" w:rsidR="00234021" w:rsidP="00234021" w:rsidRDefault="00234021" w14:paraId="1984BC89"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Input B: ");</w:t>
      </w:r>
    </w:p>
    <w:p w:rsidRPr="00234021" w:rsidR="00234021" w:rsidP="00234021" w:rsidRDefault="00234021" w14:paraId="14418C0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READ(bbbbbbbb);</w:t>
      </w:r>
    </w:p>
    <w:p w:rsidRPr="00234021" w:rsidR="00234021" w:rsidP="00234021" w:rsidRDefault="00234021" w14:paraId="31A6454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Input C: ");</w:t>
      </w:r>
    </w:p>
    <w:p w:rsidRPr="00234021" w:rsidR="00234021" w:rsidP="00234021" w:rsidRDefault="00234021" w14:paraId="52BCB95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READ(cccccccc);</w:t>
      </w:r>
    </w:p>
    <w:p w:rsidRPr="00234021" w:rsidR="00234021" w:rsidP="00234021" w:rsidRDefault="00234021" w14:paraId="2D1F24CF"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IF(aaaaaaaa GE bbbbbbbb)</w:t>
      </w:r>
    </w:p>
    <w:p w:rsidRPr="00234021" w:rsidR="00234021" w:rsidP="00234021" w:rsidRDefault="00234021" w14:paraId="1ED3E9C0"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42BB285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IF(aaaaaaaa GE cccccccc)</w:t>
      </w:r>
    </w:p>
    <w:p w:rsidRPr="00234021" w:rsidR="00234021" w:rsidP="00234021" w:rsidRDefault="00234021" w14:paraId="21077749"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START</w:t>
      </w:r>
    </w:p>
    <w:p w:rsidRPr="00234021" w:rsidR="00234021" w:rsidP="00234021" w:rsidRDefault="00234021" w14:paraId="3677F1A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GOTO temporal;</w:t>
      </w:r>
      <w:r w:rsidRPr="00234021">
        <w:rPr>
          <w:rFonts w:ascii="Times New Roman" w:hAnsi="Times New Roman" w:cs="Times New Roman"/>
          <w:iCs/>
          <w:sz w:val="24"/>
          <w:szCs w:val="28"/>
        </w:rPr>
        <w:tab/>
      </w:r>
      <w:r w:rsidRPr="00234021">
        <w:rPr>
          <w:rFonts w:ascii="Times New Roman" w:hAnsi="Times New Roman" w:cs="Times New Roman"/>
          <w:iCs/>
          <w:sz w:val="24"/>
          <w:szCs w:val="28"/>
        </w:rPr>
        <w:tab/>
      </w:r>
    </w:p>
    <w:p w:rsidRPr="00234021" w:rsidR="00234021" w:rsidP="00234021" w:rsidRDefault="00234021" w14:paraId="327E6E1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3752E4DD"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ELSE</w:t>
      </w:r>
    </w:p>
    <w:p w:rsidRPr="00234021" w:rsidR="00234021" w:rsidP="00234021" w:rsidRDefault="00234021" w14:paraId="0222D113"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START</w:t>
      </w:r>
    </w:p>
    <w:p w:rsidRPr="00234021" w:rsidR="00234021" w:rsidP="00234021" w:rsidRDefault="00234021" w14:paraId="0CBB70C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WRITE(cccccccc);</w:t>
      </w:r>
    </w:p>
    <w:p w:rsidRPr="00234021" w:rsidR="00234021" w:rsidP="00234021" w:rsidRDefault="00234021" w14:paraId="0DE1BEC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GOTO outugoto;</w:t>
      </w:r>
    </w:p>
    <w:p w:rsidRPr="00234021" w:rsidR="00234021" w:rsidP="00234021" w:rsidRDefault="00234021" w14:paraId="2860FC9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temporal:</w:t>
      </w:r>
      <w:r w:rsidRPr="00234021">
        <w:rPr>
          <w:rFonts w:ascii="Times New Roman" w:hAnsi="Times New Roman" w:cs="Times New Roman"/>
          <w:iCs/>
          <w:sz w:val="24"/>
          <w:szCs w:val="28"/>
        </w:rPr>
        <w:tab/>
      </w:r>
      <w:r w:rsidRPr="00234021">
        <w:rPr>
          <w:rFonts w:ascii="Times New Roman" w:hAnsi="Times New Roman" w:cs="Times New Roman"/>
          <w:iCs/>
          <w:sz w:val="24"/>
          <w:szCs w:val="28"/>
        </w:rPr>
        <w:tab/>
      </w:r>
    </w:p>
    <w:p w:rsidRPr="00234021" w:rsidR="00234021" w:rsidP="00234021" w:rsidRDefault="00234021" w14:paraId="2BC77780"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WRITE(aaaaaaaa);</w:t>
      </w:r>
    </w:p>
    <w:p w:rsidRPr="00234021" w:rsidR="00234021" w:rsidP="00234021" w:rsidRDefault="00234021" w14:paraId="1E4039A3"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GOTO outugoto;</w:t>
      </w:r>
    </w:p>
    <w:p w:rsidRPr="00234021" w:rsidR="00234021" w:rsidP="00234021" w:rsidRDefault="00234021" w14:paraId="20EFF30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FINISH</w:t>
      </w:r>
    </w:p>
    <w:p w:rsidRPr="00234021" w:rsidR="00234021" w:rsidP="00234021" w:rsidRDefault="00234021" w14:paraId="304B165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4BA4F20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IF(bbbbbbbb LE cccccccc)</w:t>
      </w:r>
    </w:p>
    <w:p w:rsidRPr="00234021" w:rsidR="00234021" w:rsidP="00234021" w:rsidRDefault="00234021" w14:paraId="11E65771"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START</w:t>
      </w:r>
    </w:p>
    <w:p w:rsidRPr="00234021" w:rsidR="00234021" w:rsidP="00234021" w:rsidRDefault="00234021" w14:paraId="4CB55820"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WRITE(cccccccc);</w:t>
      </w:r>
    </w:p>
    <w:p w:rsidRPr="00234021" w:rsidR="00234021" w:rsidP="00234021" w:rsidRDefault="00234021" w14:paraId="6402A7CD"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54EC5E0E"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ELSE</w:t>
      </w:r>
    </w:p>
    <w:p w:rsidRPr="00234021" w:rsidR="00234021" w:rsidP="00234021" w:rsidRDefault="00234021" w14:paraId="0AE11F39"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START</w:t>
      </w:r>
    </w:p>
    <w:p w:rsidRPr="00234021" w:rsidR="00234021" w:rsidP="00234021" w:rsidRDefault="00234021" w14:paraId="797782E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WRITE(bbbbbbbb);</w:t>
      </w:r>
    </w:p>
    <w:p w:rsidRPr="00234021" w:rsidR="00234021" w:rsidP="00234021" w:rsidRDefault="00234021" w14:paraId="78E5D6C5"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FINISH</w:t>
      </w:r>
    </w:p>
    <w:p w:rsidRPr="00234021" w:rsidR="00234021" w:rsidP="00234021" w:rsidRDefault="00234021" w14:paraId="246D3157"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outugoto:</w:t>
      </w:r>
      <w:r w:rsidRPr="00234021">
        <w:rPr>
          <w:rFonts w:ascii="Times New Roman" w:hAnsi="Times New Roman" w:cs="Times New Roman"/>
          <w:iCs/>
          <w:sz w:val="24"/>
          <w:szCs w:val="28"/>
        </w:rPr>
        <w:tab/>
      </w:r>
    </w:p>
    <w:p w:rsidRPr="00234021" w:rsidR="00234021" w:rsidP="00234021" w:rsidRDefault="00234021" w14:paraId="0C0A8E21"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w:t>
      </w:r>
    </w:p>
    <w:p w:rsidRPr="00234021" w:rsidR="00234021" w:rsidP="00234021" w:rsidRDefault="00234021" w14:paraId="0BFB525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IF((aaaaaaaa = bbbbbbbb) &amp; (aaaaaaaa = cccccccc) &amp; (bbbbbbbb = cccccccc))</w:t>
      </w:r>
    </w:p>
    <w:p w:rsidRPr="00234021" w:rsidR="00234021" w:rsidP="00234021" w:rsidRDefault="00234021" w14:paraId="4391CE75"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4BAA40F6"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1);</w:t>
      </w:r>
    </w:p>
    <w:p w:rsidRPr="00234021" w:rsidR="00234021" w:rsidP="00234021" w:rsidRDefault="00234021" w14:paraId="5D8AEAC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355D5365"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ELSE</w:t>
      </w:r>
    </w:p>
    <w:p w:rsidRPr="00234021" w:rsidR="00234021" w:rsidP="00234021" w:rsidRDefault="00234021" w14:paraId="58551CA3"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543875FA"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0);</w:t>
      </w:r>
    </w:p>
    <w:p w:rsidRPr="00234021" w:rsidR="00234021" w:rsidP="00234021" w:rsidRDefault="00234021" w14:paraId="1512CCB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p>
    <w:p w:rsidRPr="00234021" w:rsidR="00234021" w:rsidP="00234021" w:rsidRDefault="00234021" w14:paraId="0D445A9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w:t>
      </w:r>
    </w:p>
    <w:p w:rsidRPr="00234021" w:rsidR="00234021" w:rsidP="00234021" w:rsidRDefault="00234021" w14:paraId="1254A2C9"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IF((aaaaaaaa LE 0) | (bbbbbbbb LE 0) | (cccccccc LE 0))</w:t>
      </w:r>
    </w:p>
    <w:p w:rsidRPr="00234021" w:rsidR="00234021" w:rsidP="00234021" w:rsidRDefault="00234021" w14:paraId="53F5AE84"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1334F25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 1);</w:t>
      </w:r>
    </w:p>
    <w:p w:rsidRPr="00234021" w:rsidR="00234021" w:rsidP="00234021" w:rsidRDefault="00234021" w14:paraId="7140EAA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6276478E"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ELSE</w:t>
      </w:r>
    </w:p>
    <w:p w:rsidRPr="00234021" w:rsidR="00234021" w:rsidP="00234021" w:rsidRDefault="00234021" w14:paraId="6EA3F26B"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2297D8ED"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0);</w:t>
      </w:r>
    </w:p>
    <w:p w:rsidRPr="00234021" w:rsidR="00234021" w:rsidP="00234021" w:rsidRDefault="00234021" w14:paraId="3669BED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p>
    <w:p w:rsidRPr="00234021" w:rsidR="00234021" w:rsidP="00234021" w:rsidRDefault="00234021" w14:paraId="11CBD1B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WRITE("\n");</w:t>
      </w:r>
    </w:p>
    <w:p w:rsidRPr="00234021" w:rsidR="00234021" w:rsidP="00234021" w:rsidRDefault="00234021" w14:paraId="53384FF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IF(!(aaaaaaaa LE (bbbbbbbb ADD cccccccc)))</w:t>
      </w:r>
    </w:p>
    <w:p w:rsidRPr="00234021" w:rsidR="00234021" w:rsidP="00234021" w:rsidRDefault="00234021" w14:paraId="32616AD6"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5E4C69F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10);</w:t>
      </w:r>
    </w:p>
    <w:p w:rsidRPr="00234021" w:rsidR="00234021" w:rsidP="00234021" w:rsidRDefault="00234021" w14:paraId="348AC50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r w:rsidRPr="00234021">
        <w:rPr>
          <w:rFonts w:ascii="Times New Roman" w:hAnsi="Times New Roman" w:cs="Times New Roman"/>
          <w:iCs/>
          <w:sz w:val="24"/>
          <w:szCs w:val="28"/>
        </w:rPr>
        <w:tab/>
      </w:r>
    </w:p>
    <w:p w:rsidRPr="00234021" w:rsidR="00234021" w:rsidP="00234021" w:rsidRDefault="00234021" w14:paraId="4AB4BD1C"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ELSE</w:t>
      </w:r>
    </w:p>
    <w:p w:rsidRPr="00234021" w:rsidR="00234021" w:rsidP="00234021" w:rsidRDefault="00234021" w14:paraId="12C7BDC8"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13C856A2"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0);</w:t>
      </w:r>
    </w:p>
    <w:p w:rsidRPr="00234021" w:rsidR="00234021" w:rsidP="00234021" w:rsidRDefault="00234021" w14:paraId="07B04871" w14:textId="77777777">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p>
    <w:p w:rsidR="00234021" w:rsidP="00234021" w:rsidRDefault="00234021" w14:paraId="13DDA815" w14:textId="10D7C463">
      <w:pPr>
        <w:spacing w:after="0" w:line="259" w:lineRule="auto"/>
        <w:rPr>
          <w:rFonts w:ascii="Times New Roman" w:hAnsi="Times New Roman" w:cs="Times New Roman"/>
          <w:iCs/>
          <w:sz w:val="24"/>
          <w:szCs w:val="28"/>
        </w:rPr>
      </w:pPr>
      <w:r w:rsidRPr="00234021">
        <w:rPr>
          <w:rFonts w:ascii="Times New Roman" w:hAnsi="Times New Roman" w:cs="Times New Roman"/>
          <w:iCs/>
          <w:sz w:val="24"/>
          <w:szCs w:val="28"/>
        </w:rPr>
        <w:t>FINISH</w:t>
      </w:r>
    </w:p>
    <w:p w:rsidR="006B782C" w:rsidP="006B782C" w:rsidRDefault="006B782C" w14:paraId="0464E617"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6B782C" w:rsidP="006B782C" w:rsidRDefault="00603D89" w14:paraId="2DDBB029" w14:textId="0FBF05B0">
      <w:pPr>
        <w:spacing w:line="26" w:lineRule="atLeast"/>
        <w:jc w:val="center"/>
        <w:rPr>
          <w:rFonts w:ascii="Times New Roman" w:hAnsi="Times New Roman" w:cs="Times New Roman"/>
          <w:iCs/>
          <w:sz w:val="24"/>
          <w:szCs w:val="28"/>
        </w:rPr>
      </w:pPr>
      <w:r w:rsidRPr="00603D89">
        <w:rPr>
          <w:rFonts w:ascii="Times New Roman" w:hAnsi="Times New Roman" w:cs="Times New Roman"/>
          <w:iCs/>
          <w:noProof/>
          <w:sz w:val="24"/>
          <w:szCs w:val="28"/>
        </w:rPr>
        <w:drawing>
          <wp:inline distT="0" distB="0" distL="0" distR="0" wp14:anchorId="2E49F63F" wp14:editId="6678A966">
            <wp:extent cx="1524213" cy="11431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24213" cy="1143160"/>
                    </a:xfrm>
                    <a:prstGeom prst="rect">
                      <a:avLst/>
                    </a:prstGeom>
                  </pic:spPr>
                </pic:pic>
              </a:graphicData>
            </a:graphic>
          </wp:inline>
        </w:drawing>
      </w:r>
    </w:p>
    <w:p w:rsidRPr="00F63ED0" w:rsidR="00F63ED0" w:rsidP="00F63ED0" w:rsidRDefault="00F63ED0" w14:paraId="44B1F87B" w14:textId="76E004A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rsidR="006B782C" w:rsidP="006B782C" w:rsidRDefault="006B782C" w14:paraId="6001EA63" w14:textId="77777777">
      <w:pPr>
        <w:spacing w:line="26" w:lineRule="atLeast"/>
        <w:jc w:val="center"/>
        <w:rPr>
          <w:rFonts w:ascii="Times New Roman" w:hAnsi="Times New Roman" w:cs="Times New Roman"/>
          <w:iCs/>
          <w:sz w:val="24"/>
          <w:szCs w:val="28"/>
        </w:rPr>
      </w:pPr>
    </w:p>
    <w:p w:rsidR="006B782C" w:rsidP="006B782C" w:rsidRDefault="006B782C" w14:paraId="4489BB78" w14:textId="77777777">
      <w:pPr>
        <w:pStyle w:val="2"/>
      </w:pPr>
      <w:bookmarkStart w:name="_Toc87392313" w:id="49"/>
      <w:bookmarkStart w:name="_Toc88608233" w:id="50"/>
      <w:bookmarkStart w:name="_Toc153318789" w:id="51"/>
      <w:r>
        <w:t>Тестова програма №3</w:t>
      </w:r>
      <w:bookmarkEnd w:id="49"/>
      <w:bookmarkEnd w:id="50"/>
      <w:bookmarkEnd w:id="51"/>
    </w:p>
    <w:p w:rsidR="006B782C" w:rsidP="006B782C" w:rsidRDefault="006B782C" w14:paraId="72E9CCD2" w14:textId="77777777">
      <w:pPr>
        <w:pStyle w:val="2"/>
        <w:numPr>
          <w:ilvl w:val="0"/>
          <w:numId w:val="0"/>
        </w:numPr>
      </w:pPr>
    </w:p>
    <w:p w:rsidR="006B782C" w:rsidP="006B782C" w:rsidRDefault="006B782C" w14:paraId="0E639984" w14:textId="7777777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rsidRPr="00234021" w:rsidR="00234021" w:rsidP="00234021" w:rsidRDefault="00234021" w14:paraId="4B7B7814"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Prog3</w:t>
      </w:r>
    </w:p>
    <w:p w:rsidRPr="00234021" w:rsidR="00234021" w:rsidP="00234021" w:rsidRDefault="00234021" w14:paraId="5ABA81AA"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PROGRAM program3;</w:t>
      </w:r>
    </w:p>
    <w:p w:rsidRPr="00234021" w:rsidR="00234021" w:rsidP="00234021" w:rsidRDefault="00234021" w14:paraId="400D2DE6"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VAR INT32_t aaaaaaaa,aaaaaaa2,bbbbbbbb,xxxxxxxx,ccccccc1,ccccccc2;</w:t>
      </w:r>
    </w:p>
    <w:p w:rsidRPr="00234021" w:rsidR="00234021" w:rsidP="00234021" w:rsidRDefault="00234021" w14:paraId="54A6B3E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1A50C5F1"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Input A: ");</w:t>
      </w:r>
    </w:p>
    <w:p w:rsidRPr="00234021" w:rsidR="00234021" w:rsidP="00234021" w:rsidRDefault="00234021" w14:paraId="27C66F4A"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READ(aaaaaaaa);</w:t>
      </w:r>
    </w:p>
    <w:p w:rsidRPr="00234021" w:rsidR="00234021" w:rsidP="00234021" w:rsidRDefault="00234021" w14:paraId="02A84154"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Input B: ");</w:t>
      </w:r>
    </w:p>
    <w:p w:rsidRPr="00234021" w:rsidR="00234021" w:rsidP="00234021" w:rsidRDefault="00234021" w14:paraId="0BDEE605"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READ(bbbbbbbb);</w:t>
      </w:r>
    </w:p>
    <w:p w:rsidRPr="00234021" w:rsidR="00234021" w:rsidP="00234021" w:rsidRDefault="00234021" w14:paraId="012B11A2"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FOR TO DO");</w:t>
      </w:r>
    </w:p>
    <w:p w:rsidRPr="00234021" w:rsidR="00234021" w:rsidP="00234021" w:rsidRDefault="00234021" w14:paraId="6C5026B7"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FOR aaaaaaa2&lt;==aaaaaaaa TO bbbbbbbb DO</w:t>
      </w:r>
    </w:p>
    <w:p w:rsidRPr="00234021" w:rsidR="00234021" w:rsidP="00234021" w:rsidRDefault="00234021" w14:paraId="59EA383D"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097C611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n");</w:t>
      </w:r>
    </w:p>
    <w:p w:rsidRPr="00234021" w:rsidR="00234021" w:rsidP="00234021" w:rsidRDefault="00234021" w14:paraId="03A57C8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aaaaaaa2 MUL aaaaaaa2);</w:t>
      </w:r>
    </w:p>
    <w:p w:rsidRPr="00234021" w:rsidR="00234021" w:rsidP="00234021" w:rsidRDefault="00234021" w14:paraId="7EA74AB0"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FINISH</w:t>
      </w:r>
    </w:p>
    <w:p w:rsidRPr="00234021" w:rsidR="00234021" w:rsidP="00234021" w:rsidRDefault="00234021" w14:paraId="72E9479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FOR DOWNTO DO");</w:t>
      </w:r>
    </w:p>
    <w:p w:rsidRPr="00234021" w:rsidR="00234021" w:rsidP="00234021" w:rsidRDefault="00234021" w14:paraId="7A6D074E"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FOR aaaaaaa2&lt;==bbbbbbbb DOWNTO aaaaaaaa DO</w:t>
      </w:r>
    </w:p>
    <w:p w:rsidRPr="00234021" w:rsidR="00234021" w:rsidP="00234021" w:rsidRDefault="00234021" w14:paraId="43BE413C"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74D9650C"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n");</w:t>
      </w:r>
    </w:p>
    <w:p w:rsidRPr="00234021" w:rsidR="00234021" w:rsidP="00234021" w:rsidRDefault="00234021" w14:paraId="53067DC9"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RITE(aaaaaaa2 MUL aaaaaaa2);</w:t>
      </w:r>
    </w:p>
    <w:p w:rsidRPr="00234021" w:rsidR="00234021" w:rsidP="00234021" w:rsidRDefault="00234021" w14:paraId="3B146EBF"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FINISH</w:t>
      </w:r>
    </w:p>
    <w:p w:rsidRPr="00234021" w:rsidR="00234021" w:rsidP="00234021" w:rsidRDefault="00234021" w14:paraId="19E9705A" w14:textId="77777777">
      <w:pPr>
        <w:spacing w:after="0" w:line="26" w:lineRule="atLeast"/>
        <w:rPr>
          <w:rFonts w:ascii="Times New Roman" w:hAnsi="Times New Roman" w:cs="Times New Roman"/>
          <w:iCs/>
          <w:sz w:val="24"/>
          <w:szCs w:val="28"/>
        </w:rPr>
      </w:pPr>
    </w:p>
    <w:p w:rsidRPr="00234021" w:rsidR="00234021" w:rsidP="00234021" w:rsidRDefault="00234021" w14:paraId="2B87F3CE"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WHILE A MUL B: ");</w:t>
      </w:r>
    </w:p>
    <w:p w:rsidRPr="00234021" w:rsidR="00234021" w:rsidP="00234021" w:rsidRDefault="00234021" w14:paraId="19A0E7C7"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xxxxxxxx&lt;==0;</w:t>
      </w:r>
    </w:p>
    <w:p w:rsidRPr="00234021" w:rsidR="00234021" w:rsidP="00234021" w:rsidRDefault="00234021" w14:paraId="4CE86AC6"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ccccccc1&lt;==0;</w:t>
      </w:r>
    </w:p>
    <w:p w:rsidRPr="00234021" w:rsidR="00234021" w:rsidP="00234021" w:rsidRDefault="00234021" w14:paraId="0B551196"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WHILE(ccccccc1 LE aaaaaaaa) </w:t>
      </w:r>
    </w:p>
    <w:p w:rsidRPr="00234021" w:rsidR="00234021" w:rsidP="00234021" w:rsidRDefault="00234021" w14:paraId="5990714C"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START</w:t>
      </w:r>
    </w:p>
    <w:p w:rsidRPr="00234021" w:rsidR="00234021" w:rsidP="00234021" w:rsidRDefault="00234021" w14:paraId="1557473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ccccccc2&lt;==0;</w:t>
      </w:r>
    </w:p>
    <w:p w:rsidRPr="00234021" w:rsidR="00234021" w:rsidP="00234021" w:rsidRDefault="00234021" w14:paraId="50545502"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WHILE (ccccccc2 LE bbbbbbbb)</w:t>
      </w:r>
    </w:p>
    <w:p w:rsidRPr="00234021" w:rsidR="00234021" w:rsidP="00234021" w:rsidRDefault="00234021" w14:paraId="4E4E1EDE"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START</w:t>
      </w:r>
      <w:r w:rsidRPr="00234021">
        <w:rPr>
          <w:rFonts w:ascii="Times New Roman" w:hAnsi="Times New Roman" w:cs="Times New Roman"/>
          <w:iCs/>
          <w:sz w:val="24"/>
          <w:szCs w:val="28"/>
        </w:rPr>
        <w:tab/>
      </w:r>
    </w:p>
    <w:p w:rsidRPr="00234021" w:rsidR="00234021" w:rsidP="00234021" w:rsidRDefault="00234021" w14:paraId="26030F21"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xxxxxxxx&lt;==xxxxxxxx ADD 1;</w:t>
      </w:r>
    </w:p>
    <w:p w:rsidRPr="00234021" w:rsidR="00234021" w:rsidP="00234021" w:rsidRDefault="00234021" w14:paraId="5E682EB7"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ab/>
      </w:r>
      <w:r w:rsidRPr="00234021">
        <w:rPr>
          <w:rFonts w:ascii="Times New Roman" w:hAnsi="Times New Roman" w:cs="Times New Roman"/>
          <w:iCs/>
          <w:sz w:val="24"/>
          <w:szCs w:val="28"/>
        </w:rPr>
        <w:t>ccccccc2&lt;==ccccccc2 ADD 1;</w:t>
      </w:r>
    </w:p>
    <w:p w:rsidRPr="00234021" w:rsidR="00234021" w:rsidP="00234021" w:rsidRDefault="00234021" w14:paraId="5DD5187E"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ab/>
      </w:r>
      <w:r w:rsidRPr="00234021">
        <w:rPr>
          <w:rFonts w:ascii="Times New Roman" w:hAnsi="Times New Roman" w:cs="Times New Roman"/>
          <w:iCs/>
          <w:sz w:val="24"/>
          <w:szCs w:val="28"/>
        </w:rPr>
        <w:t>FINISH</w:t>
      </w:r>
    </w:p>
    <w:p w:rsidRPr="00234021" w:rsidR="00234021" w:rsidP="00234021" w:rsidRDefault="00234021" w14:paraId="531976D5"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ccccccc1&lt;==ccccccc1 ADD 1;</w:t>
      </w:r>
      <w:r w:rsidRPr="00234021">
        <w:rPr>
          <w:rFonts w:ascii="Times New Roman" w:hAnsi="Times New Roman" w:cs="Times New Roman"/>
          <w:iCs/>
          <w:sz w:val="24"/>
          <w:szCs w:val="28"/>
        </w:rPr>
        <w:tab/>
      </w:r>
    </w:p>
    <w:p w:rsidRPr="00234021" w:rsidR="00234021" w:rsidP="00234021" w:rsidRDefault="00234021" w14:paraId="12F0BA26"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FINISH</w:t>
      </w:r>
    </w:p>
    <w:p w:rsidRPr="00234021" w:rsidR="00234021" w:rsidP="00234021" w:rsidRDefault="00234021" w14:paraId="38220571"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xxxxxxxx);</w:t>
      </w:r>
    </w:p>
    <w:p w:rsidRPr="00234021" w:rsidR="00234021" w:rsidP="00234021" w:rsidRDefault="00234021" w14:paraId="0C379E64" w14:textId="77777777">
      <w:pPr>
        <w:spacing w:after="0" w:line="26" w:lineRule="atLeast"/>
        <w:rPr>
          <w:rFonts w:ascii="Times New Roman" w:hAnsi="Times New Roman" w:cs="Times New Roman"/>
          <w:iCs/>
          <w:sz w:val="24"/>
          <w:szCs w:val="28"/>
        </w:rPr>
      </w:pPr>
    </w:p>
    <w:p w:rsidRPr="00234021" w:rsidR="00234021" w:rsidP="00234021" w:rsidRDefault="00234021" w14:paraId="4CC409BD"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nREPEAT UNTIL A MUL B: ");</w:t>
      </w:r>
    </w:p>
    <w:p w:rsidRPr="00234021" w:rsidR="00234021" w:rsidP="00234021" w:rsidRDefault="00234021" w14:paraId="17B68655"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xxxxxxxx&lt;==0;</w:t>
      </w:r>
    </w:p>
    <w:p w:rsidRPr="00234021" w:rsidR="00234021" w:rsidP="00234021" w:rsidRDefault="00234021" w14:paraId="504C293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ccccccc1&lt;==1;</w:t>
      </w:r>
    </w:p>
    <w:p w:rsidRPr="00234021" w:rsidR="00234021" w:rsidP="00234021" w:rsidRDefault="00234021" w14:paraId="14D627F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REPEAT</w:t>
      </w:r>
    </w:p>
    <w:p w:rsidRPr="00234021" w:rsidR="00234021" w:rsidP="00234021" w:rsidRDefault="00234021" w14:paraId="76C88B77"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ccccccc2&lt;==1;</w:t>
      </w:r>
    </w:p>
    <w:p w:rsidRPr="00234021" w:rsidR="00234021" w:rsidP="00234021" w:rsidRDefault="00234021" w14:paraId="069B58C8"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REPEAT</w:t>
      </w:r>
    </w:p>
    <w:p w:rsidRPr="00234021" w:rsidR="00234021" w:rsidP="00234021" w:rsidRDefault="00234021" w14:paraId="10A9B093"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xxxxxxxx&lt;==xxxxxxxx ADD 1;</w:t>
      </w:r>
    </w:p>
    <w:p w:rsidRPr="00234021" w:rsidR="00234021" w:rsidP="00234021" w:rsidRDefault="00234021" w14:paraId="58E7A88E"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ccccccc2&lt;==ccccccc2 ADD 1;</w:t>
      </w:r>
    </w:p>
    <w:p w:rsidRPr="00234021" w:rsidR="00234021" w:rsidP="00234021" w:rsidRDefault="00234021" w14:paraId="4A3A2F6B"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UNTIL(!(ccccccc2 GE bbbbbbbb))</w:t>
      </w:r>
    </w:p>
    <w:p w:rsidRPr="00234021" w:rsidR="00234021" w:rsidP="00234021" w:rsidRDefault="00234021" w14:paraId="353A01ED"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 xml:space="preserve">  ccccccc1&lt;==ccccccc1 ADD 1;</w:t>
      </w:r>
    </w:p>
    <w:p w:rsidRPr="00234021" w:rsidR="00234021" w:rsidP="00234021" w:rsidRDefault="00234021" w14:paraId="0D68A3B6"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UNTIL(!(ccccccc1 GE aaaaaaaa))</w:t>
      </w:r>
    </w:p>
    <w:p w:rsidRPr="00234021" w:rsidR="00234021" w:rsidP="00234021" w:rsidRDefault="00234021" w14:paraId="025D42F4" w14:textId="77777777">
      <w:pPr>
        <w:spacing w:after="0" w:line="26" w:lineRule="atLeast"/>
        <w:rPr>
          <w:rFonts w:ascii="Times New Roman" w:hAnsi="Times New Roman" w:cs="Times New Roman"/>
          <w:iCs/>
          <w:sz w:val="24"/>
          <w:szCs w:val="28"/>
        </w:rPr>
      </w:pPr>
      <w:r w:rsidRPr="00234021">
        <w:rPr>
          <w:rFonts w:ascii="Times New Roman" w:hAnsi="Times New Roman" w:cs="Times New Roman"/>
          <w:iCs/>
          <w:sz w:val="24"/>
          <w:szCs w:val="28"/>
        </w:rPr>
        <w:t>WRITE(xxxxxxxx);</w:t>
      </w:r>
    </w:p>
    <w:p w:rsidRPr="00234021" w:rsidR="00234021" w:rsidP="00234021" w:rsidRDefault="00234021" w14:paraId="4EDE4935" w14:textId="77777777">
      <w:pPr>
        <w:spacing w:after="0" w:line="26" w:lineRule="atLeast"/>
        <w:rPr>
          <w:rFonts w:ascii="Times New Roman" w:hAnsi="Times New Roman" w:cs="Times New Roman"/>
          <w:iCs/>
          <w:sz w:val="24"/>
          <w:szCs w:val="28"/>
        </w:rPr>
      </w:pPr>
    </w:p>
    <w:p w:rsidR="00234021" w:rsidP="00234021" w:rsidRDefault="00234021" w14:paraId="4AF350D6" w14:textId="40AB436F">
      <w:pPr>
        <w:spacing w:after="0" w:line="26" w:lineRule="atLeast"/>
        <w:rPr>
          <w:rFonts w:ascii="Times New Roman" w:hAnsi="Times New Roman" w:cs="Times New Roman"/>
          <w:b/>
          <w:i/>
          <w:iCs/>
          <w:sz w:val="28"/>
          <w:szCs w:val="28"/>
        </w:rPr>
      </w:pPr>
      <w:r w:rsidRPr="00234021">
        <w:rPr>
          <w:rFonts w:ascii="Times New Roman" w:hAnsi="Times New Roman" w:cs="Times New Roman"/>
          <w:iCs/>
          <w:sz w:val="24"/>
          <w:szCs w:val="28"/>
        </w:rPr>
        <w:t>FINISH</w:t>
      </w:r>
    </w:p>
    <w:p w:rsidR="006B782C" w:rsidP="006B782C" w:rsidRDefault="006B782C" w14:paraId="7ECD0121" w14:textId="7777777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rsidR="006B782C" w:rsidP="006B782C" w:rsidRDefault="00603D89" w14:paraId="19B148F9" w14:textId="7CDA02A1">
      <w:pPr>
        <w:spacing w:line="259" w:lineRule="auto"/>
        <w:ind w:firstLine="360"/>
        <w:jc w:val="center"/>
        <w:rPr>
          <w:rFonts w:ascii="Times New Roman" w:hAnsi="Times New Roman" w:cs="Times New Roman"/>
          <w:sz w:val="28"/>
          <w:szCs w:val="28"/>
        </w:rPr>
      </w:pPr>
      <w:r w:rsidRPr="00603D89">
        <w:rPr>
          <w:rFonts w:ascii="Times New Roman" w:hAnsi="Times New Roman" w:cs="Times New Roman"/>
          <w:noProof/>
          <w:sz w:val="28"/>
          <w:szCs w:val="28"/>
        </w:rPr>
        <w:drawing>
          <wp:inline distT="0" distB="0" distL="0" distR="0" wp14:anchorId="52A3E734" wp14:editId="5B5724AB">
            <wp:extent cx="2143125" cy="2373377"/>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45786" cy="2376323"/>
                    </a:xfrm>
                    <a:prstGeom prst="rect">
                      <a:avLst/>
                    </a:prstGeom>
                  </pic:spPr>
                </pic:pic>
              </a:graphicData>
            </a:graphic>
          </wp:inline>
        </w:drawing>
      </w:r>
    </w:p>
    <w:p w:rsidR="00F63ED0" w:rsidP="00603D89" w:rsidRDefault="00F63ED0" w14:paraId="33AED8D0" w14:textId="17B38172">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rsidRPr="0040003D" w:rsidR="006B782C" w:rsidP="000B6C41" w:rsidRDefault="006B782C" w14:paraId="333D926C" w14:textId="77777777">
      <w:pPr>
        <w:pStyle w:val="1"/>
        <w:numPr>
          <w:ilvl w:val="0"/>
          <w:numId w:val="0"/>
        </w:numPr>
      </w:pPr>
      <w:bookmarkStart w:name="_Toc153318790" w:id="52"/>
      <w:r w:rsidRPr="0040003D">
        <w:t>Висновки</w:t>
      </w:r>
      <w:bookmarkEnd w:id="52"/>
    </w:p>
    <w:p w:rsidRPr="0040003D" w:rsidR="006B782C" w:rsidP="006B782C" w:rsidRDefault="006B782C" w14:paraId="5C270EBA" w14:textId="77777777"/>
    <w:p w:rsidRPr="00EE2374" w:rsidR="006B782C" w:rsidP="006B782C" w:rsidRDefault="006B782C" w14:paraId="616CD913" w14:textId="5777F91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rsidRPr="00EE2374" w:rsidR="006B782C" w:rsidP="006B782C" w:rsidRDefault="006B782C" w14:paraId="27D09023" w14:textId="7173A10F">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кладено формальний опис мови програмування </w:t>
      </w:r>
      <w:r w:rsidR="00234021">
        <w:rPr>
          <w:rFonts w:ascii="Times New Roman" w:hAnsi="Times New Roman" w:cs="Times New Roman"/>
          <w:sz w:val="28"/>
          <w:szCs w:val="28"/>
          <w:lang w:val="en-US"/>
        </w:rPr>
        <w:t>b01</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rsidRPr="00EE2374" w:rsidR="006B782C" w:rsidP="006B782C" w:rsidRDefault="006B782C" w14:paraId="07364737" w14:textId="42F82CB1">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творено компілятор мови програмування </w:t>
      </w:r>
      <w:r w:rsidR="00234021">
        <w:rPr>
          <w:rFonts w:ascii="Times New Roman" w:hAnsi="Times New Roman" w:cs="Times New Roman"/>
          <w:sz w:val="28"/>
          <w:szCs w:val="28"/>
          <w:lang w:val="en-US"/>
        </w:rPr>
        <w:t>b01</w:t>
      </w:r>
      <w:r w:rsidRPr="00EE2374">
        <w:rPr>
          <w:rFonts w:ascii="Times New Roman" w:hAnsi="Times New Roman" w:cs="Times New Roman"/>
          <w:sz w:val="28"/>
          <w:szCs w:val="28"/>
        </w:rPr>
        <w:t>, а саме:</w:t>
      </w:r>
    </w:p>
    <w:p w:rsidRPr="00EE2374" w:rsidR="006B782C" w:rsidP="006B782C" w:rsidRDefault="006B782C" w14:paraId="4856BACF"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r>
      <w:r w:rsidRPr="00EE2374">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rsidRPr="00EE2374" w:rsidR="006B782C" w:rsidP="006B782C" w:rsidRDefault="006B782C" w14:paraId="42496905"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rsidRPr="00EE2374" w:rsidR="006B782C" w:rsidP="006B782C" w:rsidRDefault="006B782C" w14:paraId="154ECC25" w14:textId="723B9FA5">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234021">
        <w:rPr>
          <w:rFonts w:ascii="Times New Roman" w:hAnsi="Times New Roman" w:cs="Times New Roman"/>
          <w:sz w:val="28"/>
          <w:szCs w:val="28"/>
          <w:lang w:val="en-US"/>
        </w:rPr>
        <w:t>b01</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rsidRPr="00EE2374" w:rsidR="006B782C" w:rsidP="006B782C" w:rsidRDefault="006B782C" w14:paraId="0AFA6D6E"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r>
      <w:r w:rsidRPr="00EE2374">
        <w:rPr>
          <w:rFonts w:ascii="Times New Roman" w:hAnsi="Times New Roman" w:cs="Times New Roman"/>
          <w:sz w:val="28"/>
          <w:szCs w:val="28"/>
        </w:rPr>
        <w:t>Проведене тестування компілятора на тестових програмах за наступними пунктами:</w:t>
      </w:r>
    </w:p>
    <w:p w:rsidRPr="00EE2374" w:rsidR="006B782C" w:rsidP="006B782C" w:rsidRDefault="006B782C" w14:paraId="4444BB19"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лексичних помилок.</w:t>
      </w:r>
    </w:p>
    <w:p w:rsidRPr="00EE2374" w:rsidR="006B782C" w:rsidP="006B782C" w:rsidRDefault="006B782C" w14:paraId="1BCA9962"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синтаксичних помилок.</w:t>
      </w:r>
    </w:p>
    <w:p w:rsidRPr="00EE2374" w:rsidR="006B782C" w:rsidP="006B782C" w:rsidRDefault="006B782C" w14:paraId="466AFC46"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r>
      <w:r w:rsidRPr="00EE2374">
        <w:rPr>
          <w:rFonts w:ascii="Times New Roman" w:hAnsi="Times New Roman" w:cs="Times New Roman"/>
          <w:sz w:val="28"/>
          <w:szCs w:val="28"/>
        </w:rPr>
        <w:t>Загальна перевірка роботи компілятора.</w:t>
      </w:r>
    </w:p>
    <w:p w:rsidRPr="00EE2374" w:rsidR="006B782C" w:rsidP="006B782C" w:rsidRDefault="006B782C" w14:paraId="115CE1B3" w14:textId="6431AD3E">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234021">
        <w:rPr>
          <w:rFonts w:ascii="Times New Roman" w:hAnsi="Times New Roman" w:cs="Times New Roman"/>
          <w:sz w:val="28"/>
          <w:szCs w:val="28"/>
          <w:lang w:val="en-US"/>
        </w:rPr>
        <w:t>b0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rsidRPr="00EE2374" w:rsidR="006B782C" w:rsidP="006B782C" w:rsidRDefault="006B782C" w14:paraId="334B4275" w14:textId="77777777">
      <w:pPr>
        <w:spacing w:line="259" w:lineRule="auto"/>
        <w:ind w:firstLine="708"/>
        <w:rPr>
          <w:rFonts w:ascii="Times New Roman" w:hAnsi="Times New Roman" w:cs="Times New Roman"/>
          <w:sz w:val="28"/>
          <w:szCs w:val="28"/>
        </w:rPr>
      </w:pPr>
    </w:p>
    <w:p w:rsidRPr="0040003D" w:rsidR="006B782C" w:rsidP="006B782C" w:rsidRDefault="006B782C" w14:paraId="69413F58" w14:textId="3D964388">
      <w:pPr>
        <w:spacing w:line="259" w:lineRule="auto"/>
        <w:ind w:firstLine="708"/>
      </w:pPr>
      <w:r w:rsidRPr="00EE2374">
        <w:rPr>
          <w:rFonts w:ascii="Times New Roman" w:hAnsi="Times New Roman" w:cs="Times New Roman"/>
          <w:sz w:val="28"/>
          <w:szCs w:val="28"/>
        </w:rPr>
        <w:t xml:space="preserve">В результаті виконання даної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rsidRPr="0040003D" w:rsidR="006B782C" w:rsidP="000B6C41" w:rsidRDefault="006B782C" w14:paraId="0727FFB2" w14:textId="77777777">
      <w:pPr>
        <w:pStyle w:val="1"/>
        <w:numPr>
          <w:ilvl w:val="0"/>
          <w:numId w:val="0"/>
        </w:numPr>
      </w:pPr>
      <w:bookmarkStart w:name="_Toc153318791" w:id="53"/>
      <w:r w:rsidRPr="0040003D">
        <w:t>Список використаної літератури</w:t>
      </w:r>
      <w:bookmarkEnd w:id="53"/>
    </w:p>
    <w:p w:rsidRPr="0040003D" w:rsidR="006B782C" w:rsidP="006B782C" w:rsidRDefault="006B782C" w14:paraId="2488F248" w14:textId="77777777">
      <w:pPr>
        <w:pStyle w:val="14"/>
        <w:spacing w:line="276" w:lineRule="auto"/>
        <w:ind w:left="360"/>
        <w:jc w:val="both"/>
        <w:rPr>
          <w:lang w:val="uk-UA"/>
        </w:rPr>
      </w:pPr>
    </w:p>
    <w:p w:rsidRPr="00893043" w:rsidR="00893043" w:rsidP="00893043" w:rsidRDefault="00893043" w14:paraId="2C485EB2" w14:textId="0EC0D206">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Language Processors: Assembler, Compiler and Interpreter</w:t>
      </w:r>
    </w:p>
    <w:p w:rsidR="00893043" w:rsidP="00893043" w:rsidRDefault="00893043" w14:paraId="06330950" w14:textId="3E427608">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URL</w:t>
      </w:r>
      <w:r w:rsidRPr="00893043">
        <w:rPr>
          <w:rFonts w:ascii="Times New Roman" w:hAnsi="Times New Roman" w:eastAsia="Calibri" w:cs="Times New Roman"/>
          <w:bCs/>
          <w:sz w:val="28"/>
          <w:szCs w:val="28"/>
          <w:lang w:val="en-US" w:eastAsia="ru-RU"/>
        </w:rPr>
        <w:t xml:space="preserve">: </w:t>
      </w:r>
      <w:r w:rsidRPr="00893043">
        <w:rPr>
          <w:rFonts w:ascii="Times New Roman" w:hAnsi="Times New Roman" w:eastAsia="Calibri" w:cs="Times New Roman"/>
          <w:bCs/>
          <w:sz w:val="28"/>
          <w:szCs w:val="28"/>
          <w:lang w:eastAsia="ru-RU"/>
        </w:rPr>
        <w:t xml:space="preserve"> </w:t>
      </w:r>
      <w:hyperlink w:history="1" r:id="rId17">
        <w:r w:rsidRPr="00893043">
          <w:rPr>
            <w:rStyle w:val="a6"/>
            <w:sz w:val="24"/>
            <w:szCs w:val="24"/>
          </w:rPr>
          <w:t>Language Processors: Assembler, Compiler and Interpreter - GeeksforGeeks</w:t>
        </w:r>
      </w:hyperlink>
    </w:p>
    <w:p w:rsidRPr="00893043" w:rsidR="00893043" w:rsidP="00893043" w:rsidRDefault="00893043" w14:paraId="152C93D3" w14:textId="77777777">
      <w:pPr>
        <w:pStyle w:val="af6"/>
        <w:spacing w:before="240" w:line="259" w:lineRule="auto"/>
        <w:ind w:left="1080"/>
        <w:rPr>
          <w:rFonts w:ascii="Times New Roman" w:hAnsi="Times New Roman" w:eastAsia="Calibri" w:cs="Times New Roman"/>
          <w:bCs/>
          <w:sz w:val="28"/>
          <w:szCs w:val="28"/>
          <w:lang w:eastAsia="ru-RU"/>
        </w:rPr>
      </w:pPr>
    </w:p>
    <w:p w:rsidRPr="00893043" w:rsidR="00893043" w:rsidP="00893043" w:rsidRDefault="00893043" w14:paraId="6EF90439"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Error Handling in Compiler Design</w:t>
      </w:r>
    </w:p>
    <w:p w:rsidR="00893043" w:rsidP="00893043" w:rsidRDefault="00893043" w14:paraId="16734AF3" w14:textId="7FB30D6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8">
        <w:r w:rsidRPr="00893043">
          <w:rPr>
            <w:rStyle w:val="a6"/>
            <w:sz w:val="24"/>
            <w:szCs w:val="24"/>
          </w:rPr>
          <w:t>Error Handling in Compiler Design - GeeksforGeeks</w:t>
        </w:r>
      </w:hyperlink>
    </w:p>
    <w:p w:rsidRPr="00893043" w:rsidR="00893043" w:rsidP="00893043" w:rsidRDefault="00893043" w14:paraId="42F80302"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600EFEC7"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ymbol Table in Compiler</w:t>
      </w:r>
    </w:p>
    <w:p w:rsidR="00893043" w:rsidP="00893043" w:rsidRDefault="00893043" w14:paraId="24A3C1F8" w14:textId="7777777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9">
        <w:r w:rsidRPr="00893043">
          <w:rPr>
            <w:rStyle w:val="a6"/>
            <w:sz w:val="24"/>
            <w:szCs w:val="24"/>
          </w:rPr>
          <w:t>Symbol Table in Compiler - GeeksforGeeks</w:t>
        </w:r>
      </w:hyperlink>
    </w:p>
    <w:p w:rsidR="00893043" w:rsidP="00893043" w:rsidRDefault="00893043" w14:paraId="4C179106" w14:textId="77777777">
      <w:pPr>
        <w:pStyle w:val="af6"/>
        <w:spacing w:before="240" w:line="259" w:lineRule="auto"/>
        <w:ind w:left="1080"/>
      </w:pPr>
    </w:p>
    <w:p w:rsidRPr="00893043" w:rsidR="00893043" w:rsidP="00893043" w:rsidRDefault="00893043" w14:paraId="1B79EFBC" w14:textId="18342CB4">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Вікіпедія</w:t>
      </w:r>
    </w:p>
    <w:p w:rsidR="00893043" w:rsidP="00893043" w:rsidRDefault="00893043" w14:paraId="780D10E5" w14:textId="5FEB4F93">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20">
        <w:r w:rsidRPr="00893043">
          <w:rPr>
            <w:rStyle w:val="a6"/>
            <w:sz w:val="24"/>
            <w:szCs w:val="24"/>
          </w:rPr>
          <w:t>Wikipedia</w:t>
        </w:r>
      </w:hyperlink>
    </w:p>
    <w:p w:rsidRPr="00893043" w:rsidR="00893043" w:rsidP="00893043" w:rsidRDefault="00893043" w14:paraId="4CF7AC0A"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284E1016"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tack Overflow</w:t>
      </w:r>
    </w:p>
    <w:p w:rsidRPr="00893043" w:rsidR="006B782C" w:rsidP="00893043" w:rsidRDefault="00893043" w14:paraId="460E08CE" w14:textId="0831FE65">
      <w:pPr>
        <w:pStyle w:val="af6"/>
        <w:spacing w:before="240" w:line="259" w:lineRule="auto"/>
        <w:ind w:left="1080"/>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 xml:space="preserve">URL: </w:t>
      </w:r>
      <w:hyperlink w:history="1" r:id="rId21">
        <w:r w:rsidRPr="00893043">
          <w:rPr>
            <w:rStyle w:val="a6"/>
            <w:sz w:val="24"/>
            <w:szCs w:val="24"/>
          </w:rPr>
          <w:t>Stack Overflow - Where Developers Learn, Share, &amp; Build Careers</w:t>
        </w:r>
      </w:hyperlink>
      <w:r w:rsidRPr="00893043" w:rsidR="006B782C">
        <w:rPr>
          <w:bCs/>
          <w:szCs w:val="28"/>
        </w:rPr>
        <w:br w:type="page"/>
      </w:r>
    </w:p>
    <w:p w:rsidR="00FB7DFB" w:rsidP="00CA3A7C" w:rsidRDefault="006B782C" w14:paraId="5432723B" w14:textId="45580C4A">
      <w:pPr>
        <w:pStyle w:val="1"/>
        <w:numPr>
          <w:ilvl w:val="0"/>
          <w:numId w:val="0"/>
        </w:numPr>
      </w:pPr>
      <w:bookmarkStart w:name="_Toc153318792" w:id="54"/>
      <w:r w:rsidRPr="0040003D">
        <w:t>Додат</w:t>
      </w:r>
      <w:r w:rsidR="00CA3A7C">
        <w:t>ки</w:t>
      </w:r>
      <w:bookmarkEnd w:id="54"/>
    </w:p>
    <w:p w:rsidR="006B782C" w:rsidP="006B782C" w:rsidRDefault="006B782C" w14:paraId="2A485E8B" w14:textId="4A147B02">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rsidR="006B782C" w:rsidP="006B782C" w:rsidRDefault="006B782C" w14:paraId="355FB6D0" w14:textId="77777777">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rsidRPr="00106918" w:rsidR="00106918" w:rsidP="00106918" w:rsidRDefault="00106918" w14:paraId="72967EF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386</w:t>
      </w:r>
    </w:p>
    <w:p w:rsidRPr="00106918" w:rsidR="00106918" w:rsidP="00106918" w:rsidRDefault="00106918" w14:paraId="12915BB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del flat, stdcall</w:t>
      </w:r>
    </w:p>
    <w:p w:rsidRPr="00106918" w:rsidR="00106918" w:rsidP="00106918" w:rsidRDefault="00106918" w14:paraId="6D7845B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ption casemap :none</w:t>
      </w:r>
    </w:p>
    <w:p w:rsidRPr="00106918" w:rsidR="00106918" w:rsidP="00106918" w:rsidRDefault="00106918" w14:paraId="3A18175D" w14:textId="77777777">
      <w:pPr>
        <w:spacing w:after="0"/>
        <w:ind w:firstLine="360"/>
        <w:rPr>
          <w:rFonts w:ascii="Times New Roman" w:hAnsi="Times New Roman" w:cs="Times New Roman"/>
          <w:sz w:val="24"/>
          <w:szCs w:val="24"/>
          <w:lang w:val="en-US"/>
        </w:rPr>
      </w:pPr>
    </w:p>
    <w:p w:rsidRPr="00106918" w:rsidR="00106918" w:rsidP="00106918" w:rsidRDefault="00106918" w14:paraId="49450B2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windows.inc</w:t>
      </w:r>
    </w:p>
    <w:p w:rsidRPr="00106918" w:rsidR="00106918" w:rsidP="00106918" w:rsidRDefault="00106918" w14:paraId="78C98BC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kernel32.inc</w:t>
      </w:r>
    </w:p>
    <w:p w:rsidRPr="00106918" w:rsidR="00106918" w:rsidP="00106918" w:rsidRDefault="00106918" w14:paraId="6703CBA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asm32.inc</w:t>
      </w:r>
    </w:p>
    <w:p w:rsidRPr="00106918" w:rsidR="00106918" w:rsidP="00106918" w:rsidRDefault="00106918" w14:paraId="17A96DD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user32.inc</w:t>
      </w:r>
    </w:p>
    <w:p w:rsidRPr="00106918" w:rsidR="00106918" w:rsidP="00106918" w:rsidRDefault="00106918" w14:paraId="59E86B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svcrt.inc</w:t>
      </w:r>
    </w:p>
    <w:p w:rsidRPr="00106918" w:rsidR="00106918" w:rsidP="00106918" w:rsidRDefault="00106918" w14:paraId="4479EAD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kernel32.lib</w:t>
      </w:r>
    </w:p>
    <w:p w:rsidRPr="00106918" w:rsidR="00106918" w:rsidP="00106918" w:rsidRDefault="00106918" w14:paraId="1432B79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asm32.lib</w:t>
      </w:r>
    </w:p>
    <w:p w:rsidRPr="00106918" w:rsidR="00106918" w:rsidP="00106918" w:rsidRDefault="00106918" w14:paraId="78B8BC0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user32.lib</w:t>
      </w:r>
    </w:p>
    <w:p w:rsidRPr="00106918" w:rsidR="00106918" w:rsidP="00106918" w:rsidRDefault="00106918" w14:paraId="6212DC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svcrt.lib</w:t>
      </w:r>
    </w:p>
    <w:p w:rsidRPr="00106918" w:rsidR="00106918" w:rsidP="00106918" w:rsidRDefault="00106918" w14:paraId="08A96552" w14:textId="77777777">
      <w:pPr>
        <w:spacing w:after="0"/>
        <w:ind w:firstLine="360"/>
        <w:rPr>
          <w:rFonts w:ascii="Times New Roman" w:hAnsi="Times New Roman" w:cs="Times New Roman"/>
          <w:sz w:val="24"/>
          <w:szCs w:val="24"/>
          <w:lang w:val="en-US"/>
        </w:rPr>
      </w:pPr>
    </w:p>
    <w:p w:rsidRPr="00106918" w:rsidR="00106918" w:rsidP="00106918" w:rsidRDefault="00106918" w14:paraId="65A0A74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DATA</w:t>
      </w:r>
    </w:p>
    <w:p w:rsidRPr="00106918" w:rsidR="00106918" w:rsidP="00106918" w:rsidRDefault="00106918" w14:paraId="5F3EE46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User Data================================================================================</w:t>
      </w:r>
    </w:p>
    <w:p w:rsidRPr="00106918" w:rsidR="00106918" w:rsidP="00106918" w:rsidRDefault="00106918" w14:paraId="0ACD1C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aaaaaaa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79C8A01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bbbbbbbb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20B1B2E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xxxxxxxx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5C28EBC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yyyyyyyy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28EB3E44" w14:textId="77777777">
      <w:pPr>
        <w:spacing w:after="0"/>
        <w:ind w:firstLine="360"/>
        <w:rPr>
          <w:rFonts w:ascii="Times New Roman" w:hAnsi="Times New Roman" w:cs="Times New Roman"/>
          <w:sz w:val="24"/>
          <w:szCs w:val="24"/>
          <w:lang w:val="en-US"/>
        </w:rPr>
      </w:pPr>
    </w:p>
    <w:p w:rsidRPr="00106918" w:rsidR="00106918" w:rsidP="00106918" w:rsidRDefault="00106918" w14:paraId="63C076E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ivErrMsg</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Division: Error: division by zero", 0</w:t>
      </w:r>
    </w:p>
    <w:p w:rsidRPr="00106918" w:rsidR="00106918" w:rsidP="00106918" w:rsidRDefault="00106918" w14:paraId="699EE26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dErrMsg</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Mod: Error: division by zero", 0</w:t>
      </w:r>
    </w:p>
    <w:p w:rsidRPr="00106918" w:rsidR="00106918" w:rsidP="00106918" w:rsidRDefault="00106918" w14:paraId="0F60326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A: ", 0</w:t>
      </w:r>
    </w:p>
    <w:p w:rsidRPr="00106918" w:rsidR="00106918" w:rsidP="00106918" w:rsidRDefault="00106918" w14:paraId="787A80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1</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B: ", 0</w:t>
      </w:r>
    </w:p>
    <w:p w:rsidRPr="00106918" w:rsidR="00106918" w:rsidP="00106918" w:rsidRDefault="00106918" w14:paraId="0EB284F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2</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 + B: ", 0</w:t>
      </w:r>
    </w:p>
    <w:p w:rsidRPr="00106918" w:rsidR="00106918" w:rsidP="00106918" w:rsidRDefault="00106918" w14:paraId="71A477C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3</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A - B: ", 0</w:t>
      </w:r>
    </w:p>
    <w:p w:rsidRPr="00106918" w:rsidR="00106918" w:rsidP="00106918" w:rsidRDefault="00106918" w14:paraId="4D9340D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4</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A * B: ", 0</w:t>
      </w:r>
    </w:p>
    <w:p w:rsidRPr="00106918" w:rsidR="00106918" w:rsidP="00106918" w:rsidRDefault="00106918" w14:paraId="252C540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5</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A / B: ", 0</w:t>
      </w:r>
    </w:p>
    <w:p w:rsidRPr="00106918" w:rsidR="00106918" w:rsidP="00106918" w:rsidRDefault="00106918" w14:paraId="309F45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6</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A % B: ", 0</w:t>
      </w:r>
    </w:p>
    <w:p w:rsidRPr="00106918" w:rsidR="00106918" w:rsidP="00106918" w:rsidRDefault="00106918" w14:paraId="692E1D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7</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X = (A - B) * 10 + (A + B) / 10", 13, 10, 0</w:t>
      </w:r>
    </w:p>
    <w:p w:rsidRPr="00106918" w:rsidR="00106918" w:rsidP="00106918" w:rsidRDefault="00106918" w14:paraId="2927DF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8</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Y = X + (X MOD 10)", 13, 10, 0</w:t>
      </w:r>
    </w:p>
    <w:p w:rsidRPr="00106918" w:rsidR="00106918" w:rsidP="00106918" w:rsidRDefault="00106918" w14:paraId="79BBF616" w14:textId="77777777">
      <w:pPr>
        <w:spacing w:after="0"/>
        <w:ind w:firstLine="360"/>
        <w:rPr>
          <w:rFonts w:ascii="Times New Roman" w:hAnsi="Times New Roman" w:cs="Times New Roman"/>
          <w:sz w:val="24"/>
          <w:szCs w:val="24"/>
          <w:lang w:val="en-US"/>
        </w:rPr>
      </w:pPr>
    </w:p>
    <w:p w:rsidRPr="00106918" w:rsidR="00106918" w:rsidP="00106918" w:rsidRDefault="00106918" w14:paraId="3ADCA3D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ition Data============================================================================</w:t>
      </w:r>
    </w:p>
    <w:p w:rsidRPr="00106918" w:rsidR="00106918" w:rsidP="00106918" w:rsidRDefault="00106918" w14:paraId="3D85BCF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In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4EAFAF2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Out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44DFD1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endBuf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5 dup (?)</w:t>
      </w:r>
    </w:p>
    <w:p w:rsidRPr="00106918" w:rsidR="00106918" w:rsidP="00106918" w:rsidRDefault="00106918" w14:paraId="59667D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sg131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4BEBB4FC" w14:textId="77777777">
      <w:pPr>
        <w:spacing w:after="0"/>
        <w:ind w:firstLine="360"/>
        <w:rPr>
          <w:rFonts w:ascii="Times New Roman" w:hAnsi="Times New Roman" w:cs="Times New Roman"/>
          <w:sz w:val="24"/>
          <w:szCs w:val="24"/>
          <w:lang w:val="en-US"/>
        </w:rPr>
      </w:pPr>
    </w:p>
    <w:p w:rsidRPr="00106918" w:rsidR="00106918" w:rsidP="00106918" w:rsidRDefault="00106918" w14:paraId="2C8AFFD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harsReadNum</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6B84A7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Bu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5 dup (?)</w:t>
      </w:r>
    </w:p>
    <w:p w:rsidRPr="00106918" w:rsidR="00106918" w:rsidP="00106918" w:rsidRDefault="00106918" w14:paraId="5B150AE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Out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 0</w:t>
      </w:r>
    </w:p>
    <w:p w:rsidRPr="00106918" w:rsidR="00106918" w:rsidP="00106918" w:rsidRDefault="00106918" w14:paraId="5150064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s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20 dup (?)</w:t>
      </w:r>
    </w:p>
    <w:p w:rsidRPr="00106918" w:rsidR="00106918" w:rsidP="00106918" w:rsidRDefault="00106918" w14:paraId="060D9AC7" w14:textId="77777777">
      <w:pPr>
        <w:spacing w:after="0"/>
        <w:ind w:firstLine="360"/>
        <w:rPr>
          <w:rFonts w:ascii="Times New Roman" w:hAnsi="Times New Roman" w:cs="Times New Roman"/>
          <w:sz w:val="24"/>
          <w:szCs w:val="24"/>
          <w:lang w:val="en-US"/>
        </w:rPr>
      </w:pPr>
    </w:p>
    <w:p w:rsidRPr="00106918" w:rsidR="00106918" w:rsidP="00106918" w:rsidRDefault="00106918" w14:paraId="52F7749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CODE</w:t>
      </w:r>
    </w:p>
    <w:p w:rsidRPr="00106918" w:rsidR="00106918" w:rsidP="00106918" w:rsidRDefault="00106918" w14:paraId="7A41D7A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tart:</w:t>
      </w:r>
    </w:p>
    <w:p w:rsidRPr="00106918" w:rsidR="00106918" w:rsidP="00106918" w:rsidRDefault="00106918" w14:paraId="4AFBA82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AllocConsole</w:t>
      </w:r>
    </w:p>
    <w:p w:rsidRPr="00106918" w:rsidR="00106918" w:rsidP="00106918" w:rsidRDefault="00106918" w14:paraId="336E520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INPUT_HANDLE</w:t>
      </w:r>
    </w:p>
    <w:p w:rsidRPr="00106918" w:rsidR="00106918" w:rsidP="00106918" w:rsidRDefault="00106918" w14:paraId="2A4CE3E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Input, eax</w:t>
      </w:r>
    </w:p>
    <w:p w:rsidRPr="00106918" w:rsidR="00106918" w:rsidP="00106918" w:rsidRDefault="00106918" w14:paraId="62CFF2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OUTPUT_HANDLE</w:t>
      </w:r>
    </w:p>
    <w:p w:rsidRPr="00106918" w:rsidR="00106918" w:rsidP="00106918" w:rsidRDefault="00106918" w14:paraId="5E8B943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Output, eax</w:t>
      </w:r>
    </w:p>
    <w:p w:rsidRPr="00106918" w:rsidR="00106918" w:rsidP="00106918" w:rsidRDefault="00106918" w14:paraId="2BC1442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0, SIZEOF String_0 - 1, 0, 0</w:t>
      </w:r>
    </w:p>
    <w:p w:rsidRPr="00106918" w:rsidR="00106918" w:rsidP="00106918" w:rsidRDefault="00106918" w14:paraId="3060DEB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0F4CFC0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aaaaaaaa_, eax</w:t>
      </w:r>
    </w:p>
    <w:p w:rsidRPr="00106918" w:rsidR="00106918" w:rsidP="00106918" w:rsidRDefault="00106918" w14:paraId="176E7C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1, SIZEOF String_1 - 1, 0, 0</w:t>
      </w:r>
    </w:p>
    <w:p w:rsidRPr="00106918" w:rsidR="00106918" w:rsidP="00106918" w:rsidRDefault="00106918" w14:paraId="04A3804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0F7DB3C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bbbbbbbb_, eax</w:t>
      </w:r>
    </w:p>
    <w:p w:rsidRPr="00106918" w:rsidR="00106918" w:rsidP="00106918" w:rsidRDefault="00106918" w14:paraId="6466E7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2, SIZEOF String_2 - 1, 0, 0</w:t>
      </w:r>
    </w:p>
    <w:p w:rsidRPr="00106918" w:rsidR="00106918" w:rsidP="00106918" w:rsidRDefault="00106918" w14:paraId="5ABDD74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3FF85C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3608B7F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0787158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645224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3, SIZEOF String_3 - 1, 0, 0</w:t>
      </w:r>
    </w:p>
    <w:p w:rsidRPr="00106918" w:rsidR="00106918" w:rsidP="00106918" w:rsidRDefault="00106918" w14:paraId="3E5111C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72325D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2A6F148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Sub_</w:t>
      </w:r>
    </w:p>
    <w:p w:rsidRPr="00106918" w:rsidR="00106918" w:rsidP="00106918" w:rsidRDefault="00106918" w14:paraId="02724E3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762F540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4, SIZEOF String_4 - 1, 0, 0</w:t>
      </w:r>
    </w:p>
    <w:p w:rsidRPr="00106918" w:rsidR="00106918" w:rsidP="00106918" w:rsidRDefault="00106918" w14:paraId="10B80F7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00359D7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23E603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ul_</w:t>
      </w:r>
    </w:p>
    <w:p w:rsidRPr="00106918" w:rsidR="00106918" w:rsidP="00106918" w:rsidRDefault="00106918" w14:paraId="4A1274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410D7D7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5, SIZEOF String_5 - 1, 0, 0</w:t>
      </w:r>
    </w:p>
    <w:p w:rsidRPr="00106918" w:rsidR="00106918" w:rsidP="00106918" w:rsidRDefault="00106918" w14:paraId="3D92317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2C7F8A4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33E8918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Div_</w:t>
      </w:r>
    </w:p>
    <w:p w:rsidRPr="00106918" w:rsidR="00106918" w:rsidP="00106918" w:rsidRDefault="00106918" w14:paraId="7C2473D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1D7CB9A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6, SIZEOF String_6 - 1, 0, 0</w:t>
      </w:r>
    </w:p>
    <w:p w:rsidRPr="00106918" w:rsidR="00106918" w:rsidP="00106918" w:rsidRDefault="00106918" w14:paraId="54EA03B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309D867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263BFD7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od_</w:t>
      </w:r>
    </w:p>
    <w:p w:rsidRPr="00106918" w:rsidR="00106918" w:rsidP="00106918" w:rsidRDefault="00106918" w14:paraId="6677723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0F661D8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5B875A3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729D0D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Sub_</w:t>
      </w:r>
    </w:p>
    <w:p w:rsidRPr="00106918" w:rsidR="00106918" w:rsidP="00106918" w:rsidRDefault="00106918" w14:paraId="0E1DDA0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0</w:t>
      </w:r>
    </w:p>
    <w:p w:rsidRPr="00106918" w:rsidR="00106918" w:rsidP="00106918" w:rsidRDefault="00106918" w14:paraId="2A42FA1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ul_</w:t>
      </w:r>
    </w:p>
    <w:p w:rsidRPr="00106918" w:rsidR="00106918" w:rsidP="00106918" w:rsidRDefault="00106918" w14:paraId="668033B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5F4DEA7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4B29E83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21BF98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0</w:t>
      </w:r>
    </w:p>
    <w:p w:rsidRPr="00106918" w:rsidR="00106918" w:rsidP="00106918" w:rsidRDefault="00106918" w14:paraId="4E3BB1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Div_</w:t>
      </w:r>
    </w:p>
    <w:p w:rsidRPr="00106918" w:rsidR="00106918" w:rsidP="00106918" w:rsidRDefault="00106918" w14:paraId="6325DB0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3E50F7D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xxxxxxxx_</w:t>
      </w:r>
    </w:p>
    <w:p w:rsidRPr="00106918" w:rsidR="00106918" w:rsidP="00106918" w:rsidRDefault="00106918" w14:paraId="4340811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1CA6347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2F37878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0</w:t>
      </w:r>
    </w:p>
    <w:p w:rsidRPr="00106918" w:rsidR="00106918" w:rsidP="00106918" w:rsidRDefault="00106918" w14:paraId="00573F2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od_</w:t>
      </w:r>
    </w:p>
    <w:p w:rsidRPr="00106918" w:rsidR="00106918" w:rsidP="00106918" w:rsidRDefault="00106918" w14:paraId="2E1D9CD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4116EBB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yyyyyyyy_</w:t>
      </w:r>
    </w:p>
    <w:p w:rsidRPr="00106918" w:rsidR="00106918" w:rsidP="00106918" w:rsidRDefault="00106918" w14:paraId="275E1DF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7, SIZEOF String_7 - 1, 0, 0</w:t>
      </w:r>
    </w:p>
    <w:p w:rsidRPr="00106918" w:rsidR="00106918" w:rsidP="00106918" w:rsidRDefault="00106918" w14:paraId="60AFFC3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5A6CD83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1CAFEC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8, SIZEOF String_8 - 1, 0, 0</w:t>
      </w:r>
    </w:p>
    <w:p w:rsidRPr="00106918" w:rsidR="00106918" w:rsidP="00106918" w:rsidRDefault="00106918" w14:paraId="2416BCB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yyyyyyyy_</w:t>
      </w:r>
    </w:p>
    <w:p w:rsidRPr="00106918" w:rsidR="00106918" w:rsidP="00106918" w:rsidRDefault="00106918" w14:paraId="1753014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666545E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xit_label:</w:t>
      </w:r>
    </w:p>
    <w:p w:rsidRPr="00106918" w:rsidR="00106918" w:rsidP="00106918" w:rsidRDefault="00106918" w14:paraId="563891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WriteConsoleA, hConsoleOutput, ADDR msg1310, SIZEOF msg1310 - 1, 0, 0</w:t>
      </w:r>
    </w:p>
    <w:p w:rsidRPr="00106918" w:rsidR="00106918" w:rsidP="00106918" w:rsidRDefault="00106918" w14:paraId="532C237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ReadConsoleA, hConsoleInput, ADDR endBuff, 5, 0, 0</w:t>
      </w:r>
    </w:p>
    <w:p w:rsidRPr="00106918" w:rsidR="00106918" w:rsidP="00106918" w:rsidRDefault="00106918" w14:paraId="5F5AB32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ExitProcess, 0</w:t>
      </w:r>
    </w:p>
    <w:p w:rsidRPr="00106918" w:rsidR="00106918" w:rsidP="00106918" w:rsidRDefault="00106918" w14:paraId="3596B35C" w14:textId="77777777">
      <w:pPr>
        <w:spacing w:after="0"/>
        <w:ind w:firstLine="360"/>
        <w:rPr>
          <w:rFonts w:ascii="Times New Roman" w:hAnsi="Times New Roman" w:cs="Times New Roman"/>
          <w:sz w:val="24"/>
          <w:szCs w:val="24"/>
          <w:lang w:val="en-US"/>
        </w:rPr>
      </w:pPr>
    </w:p>
    <w:p w:rsidRPr="00106918" w:rsidR="00106918" w:rsidP="00106918" w:rsidRDefault="00106918" w14:paraId="716B9700" w14:textId="77777777">
      <w:pPr>
        <w:spacing w:after="0"/>
        <w:ind w:firstLine="360"/>
        <w:rPr>
          <w:rFonts w:ascii="Times New Roman" w:hAnsi="Times New Roman" w:cs="Times New Roman"/>
          <w:sz w:val="24"/>
          <w:szCs w:val="24"/>
          <w:lang w:val="en-US"/>
        </w:rPr>
      </w:pPr>
    </w:p>
    <w:p w:rsidRPr="00106918" w:rsidR="00106918" w:rsidP="00106918" w:rsidRDefault="00106918" w14:paraId="478CDF4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Add============================================================================</w:t>
      </w:r>
    </w:p>
    <w:p w:rsidRPr="00106918" w:rsidR="00106918" w:rsidP="00106918" w:rsidRDefault="00106918" w14:paraId="025D64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PROC</w:t>
      </w:r>
    </w:p>
    <w:p w:rsidRPr="00106918" w:rsidR="00106918" w:rsidP="00106918" w:rsidRDefault="00106918" w14:paraId="53EB42A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0369787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dd eax, [esp + 4]</w:t>
      </w:r>
    </w:p>
    <w:p w:rsidRPr="00106918" w:rsidR="00106918" w:rsidP="00106918" w:rsidRDefault="00106918" w14:paraId="003F054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0CBA80C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69EA780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630AAB4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2B5A779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48AA0AA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ENDP</w:t>
      </w:r>
    </w:p>
    <w:p w:rsidRPr="00106918" w:rsidR="00106918" w:rsidP="00106918" w:rsidRDefault="00106918" w14:paraId="3E66C69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07DD4B40" w14:textId="77777777">
      <w:pPr>
        <w:spacing w:after="0"/>
        <w:ind w:firstLine="360"/>
        <w:rPr>
          <w:rFonts w:ascii="Times New Roman" w:hAnsi="Times New Roman" w:cs="Times New Roman"/>
          <w:sz w:val="24"/>
          <w:szCs w:val="24"/>
          <w:lang w:val="en-US"/>
        </w:rPr>
      </w:pPr>
    </w:p>
    <w:p w:rsidRPr="00106918" w:rsidR="00106918" w:rsidP="00106918" w:rsidRDefault="00106918" w14:paraId="4F9C9929" w14:textId="77777777">
      <w:pPr>
        <w:spacing w:after="0"/>
        <w:ind w:firstLine="360"/>
        <w:rPr>
          <w:rFonts w:ascii="Times New Roman" w:hAnsi="Times New Roman" w:cs="Times New Roman"/>
          <w:sz w:val="24"/>
          <w:szCs w:val="24"/>
          <w:lang w:val="en-US"/>
        </w:rPr>
      </w:pPr>
    </w:p>
    <w:p w:rsidRPr="00106918" w:rsidR="00106918" w:rsidP="00106918" w:rsidRDefault="00106918" w14:paraId="45AC9B9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Div============================================================================</w:t>
      </w:r>
    </w:p>
    <w:p w:rsidRPr="00106918" w:rsidR="00106918" w:rsidP="00106918" w:rsidRDefault="00106918" w14:paraId="09DA376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Div_ PROC</w:t>
      </w:r>
    </w:p>
    <w:p w:rsidRPr="00106918" w:rsidR="00106918" w:rsidP="00106918" w:rsidRDefault="00106918" w14:paraId="138BC60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7437E3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1F21E4EE" w14:textId="77777777">
      <w:pPr>
        <w:spacing w:after="0"/>
        <w:ind w:firstLine="360"/>
        <w:rPr>
          <w:rFonts w:ascii="Times New Roman" w:hAnsi="Times New Roman" w:cs="Times New Roman"/>
          <w:sz w:val="24"/>
          <w:szCs w:val="24"/>
          <w:lang w:val="en-US"/>
        </w:rPr>
      </w:pPr>
    </w:p>
    <w:p w:rsidRPr="00106918" w:rsidR="00106918" w:rsidP="00106918" w:rsidRDefault="00106918" w14:paraId="72583B3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3DE505D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161D3CE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e end_check</w:t>
      </w:r>
    </w:p>
    <w:p w:rsidRPr="00106918" w:rsidR="00106918" w:rsidP="00106918" w:rsidRDefault="00106918" w14:paraId="7AB64E2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DivErrMsg, SIZEOF DivErrMsg - 1, 0, 0</w:t>
      </w:r>
    </w:p>
    <w:p w:rsidRPr="00106918" w:rsidR="00106918" w:rsidP="00106918" w:rsidRDefault="00106918" w14:paraId="3EE1C92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xit_label</w:t>
      </w:r>
    </w:p>
    <w:p w:rsidRPr="00106918" w:rsidR="00106918" w:rsidP="00106918" w:rsidRDefault="00106918" w14:paraId="76EF791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_check:</w:t>
      </w:r>
    </w:p>
    <w:p w:rsidRPr="00106918" w:rsidR="00106918" w:rsidP="00106918" w:rsidRDefault="00106918" w14:paraId="5C048A7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3540084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7489CBC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ge gr</w:t>
      </w:r>
    </w:p>
    <w:p w:rsidRPr="00106918" w:rsidR="00106918" w:rsidP="00106918" w:rsidRDefault="00106918" w14:paraId="655C730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o:</w:t>
      </w:r>
    </w:p>
    <w:p w:rsidRPr="00106918" w:rsidR="00106918" w:rsidP="00106918" w:rsidRDefault="00106918" w14:paraId="26B5C19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dx, -1</w:t>
      </w:r>
    </w:p>
    <w:p w:rsidRPr="00106918" w:rsidR="00106918" w:rsidP="00106918" w:rsidRDefault="00106918" w14:paraId="25D1775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less_fin</w:t>
      </w:r>
    </w:p>
    <w:p w:rsidRPr="00106918" w:rsidR="00106918" w:rsidP="00106918" w:rsidRDefault="00106918" w14:paraId="6FDCB74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w:t>
      </w:r>
    </w:p>
    <w:p w:rsidRPr="00106918" w:rsidR="00106918" w:rsidP="00106918" w:rsidRDefault="00106918" w14:paraId="0170C54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dx, 0</w:t>
      </w:r>
    </w:p>
    <w:p w:rsidRPr="00106918" w:rsidR="00106918" w:rsidP="00106918" w:rsidRDefault="00106918" w14:paraId="5E4C6F7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in:</w:t>
      </w:r>
    </w:p>
    <w:p w:rsidRPr="00106918" w:rsidR="00106918" w:rsidP="00106918" w:rsidRDefault="00106918" w14:paraId="355DC13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68CA1FC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div dword ptr [esp + 4]</w:t>
      </w:r>
    </w:p>
    <w:p w:rsidRPr="00106918" w:rsidR="00106918" w:rsidP="00106918" w:rsidRDefault="00106918" w14:paraId="2D3172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5CFAD47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1DB64ABA" w14:textId="77777777">
      <w:pPr>
        <w:spacing w:after="0"/>
        <w:ind w:firstLine="360"/>
        <w:rPr>
          <w:rFonts w:ascii="Times New Roman" w:hAnsi="Times New Roman" w:cs="Times New Roman"/>
          <w:sz w:val="24"/>
          <w:szCs w:val="24"/>
          <w:lang w:val="en-US"/>
        </w:rPr>
      </w:pPr>
    </w:p>
    <w:p w:rsidRPr="00106918" w:rsidR="00106918" w:rsidP="00106918" w:rsidRDefault="00106918" w14:paraId="755D857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1FD5A2B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61CFE56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7FA1611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6D17593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33C5ADE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Div_ ENDP</w:t>
      </w:r>
    </w:p>
    <w:p w:rsidRPr="00106918" w:rsidR="00106918" w:rsidP="00106918" w:rsidRDefault="00106918" w14:paraId="41AD4F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30D1F638" w14:textId="77777777">
      <w:pPr>
        <w:spacing w:after="0"/>
        <w:ind w:firstLine="360"/>
        <w:rPr>
          <w:rFonts w:ascii="Times New Roman" w:hAnsi="Times New Roman" w:cs="Times New Roman"/>
          <w:sz w:val="24"/>
          <w:szCs w:val="24"/>
          <w:lang w:val="en-US"/>
        </w:rPr>
      </w:pPr>
    </w:p>
    <w:p w:rsidRPr="00106918" w:rsidR="00106918" w:rsidP="00106918" w:rsidRDefault="00106918" w14:paraId="01DF90F3" w14:textId="77777777">
      <w:pPr>
        <w:spacing w:after="0"/>
        <w:ind w:firstLine="360"/>
        <w:rPr>
          <w:rFonts w:ascii="Times New Roman" w:hAnsi="Times New Roman" w:cs="Times New Roman"/>
          <w:sz w:val="24"/>
          <w:szCs w:val="24"/>
          <w:lang w:val="en-US"/>
        </w:rPr>
      </w:pPr>
    </w:p>
    <w:p w:rsidRPr="00106918" w:rsidR="00106918" w:rsidP="00106918" w:rsidRDefault="00106918" w14:paraId="78C85C2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Input==========================================================================</w:t>
      </w:r>
    </w:p>
    <w:p w:rsidRPr="00106918" w:rsidR="00106918" w:rsidP="00106918" w:rsidRDefault="00106918" w14:paraId="3983D52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PROC</w:t>
      </w:r>
    </w:p>
    <w:p w:rsidRPr="00106918" w:rsidR="00106918" w:rsidP="00106918" w:rsidRDefault="00106918" w14:paraId="1196191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ReadConsoleA, hConsoleInput, ADDR InputBuf, 13, ADDR CharsReadNum, 0</w:t>
      </w:r>
    </w:p>
    <w:p w:rsidRPr="00106918" w:rsidR="00106918" w:rsidP="00106918" w:rsidRDefault="00106918" w14:paraId="464E010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crt_atoi, ADDR InputBuf</w:t>
      </w:r>
    </w:p>
    <w:p w:rsidRPr="00106918" w:rsidR="00106918" w:rsidP="00106918" w:rsidRDefault="00106918" w14:paraId="3989D8F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78560FE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ENDP</w:t>
      </w:r>
    </w:p>
    <w:p w:rsidRPr="00106918" w:rsidR="00106918" w:rsidP="00106918" w:rsidRDefault="00106918" w14:paraId="18AD721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50FE3CA9" w14:textId="77777777">
      <w:pPr>
        <w:spacing w:after="0"/>
        <w:ind w:firstLine="360"/>
        <w:rPr>
          <w:rFonts w:ascii="Times New Roman" w:hAnsi="Times New Roman" w:cs="Times New Roman"/>
          <w:sz w:val="24"/>
          <w:szCs w:val="24"/>
          <w:lang w:val="en-US"/>
        </w:rPr>
      </w:pPr>
    </w:p>
    <w:p w:rsidRPr="00106918" w:rsidR="00106918" w:rsidP="00106918" w:rsidRDefault="00106918" w14:paraId="4469FF9A" w14:textId="77777777">
      <w:pPr>
        <w:spacing w:after="0"/>
        <w:ind w:firstLine="360"/>
        <w:rPr>
          <w:rFonts w:ascii="Times New Roman" w:hAnsi="Times New Roman" w:cs="Times New Roman"/>
          <w:sz w:val="24"/>
          <w:szCs w:val="24"/>
          <w:lang w:val="en-US"/>
        </w:rPr>
      </w:pPr>
    </w:p>
    <w:p w:rsidRPr="00106918" w:rsidR="00106918" w:rsidP="00106918" w:rsidRDefault="00106918" w14:paraId="317F997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Mod============================================================================</w:t>
      </w:r>
    </w:p>
    <w:p w:rsidRPr="00106918" w:rsidR="00106918" w:rsidP="00106918" w:rsidRDefault="00106918" w14:paraId="072FB1B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d_ PROC</w:t>
      </w:r>
    </w:p>
    <w:p w:rsidRPr="00106918" w:rsidR="00106918" w:rsidP="00106918" w:rsidRDefault="00106918" w14:paraId="4BC09B0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37076F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333BF89A" w14:textId="77777777">
      <w:pPr>
        <w:spacing w:after="0"/>
        <w:ind w:firstLine="360"/>
        <w:rPr>
          <w:rFonts w:ascii="Times New Roman" w:hAnsi="Times New Roman" w:cs="Times New Roman"/>
          <w:sz w:val="24"/>
          <w:szCs w:val="24"/>
          <w:lang w:val="en-US"/>
        </w:rPr>
      </w:pPr>
    </w:p>
    <w:p w:rsidRPr="00106918" w:rsidR="00106918" w:rsidP="00106918" w:rsidRDefault="00106918" w14:paraId="1EBCEC3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50BF8DC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5FAF6FF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e end_check</w:t>
      </w:r>
    </w:p>
    <w:p w:rsidRPr="00106918" w:rsidR="00106918" w:rsidP="00106918" w:rsidRDefault="00106918" w14:paraId="68678B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ModErrMsg, SIZEOF ModErrMsg - 1, 0, 0</w:t>
      </w:r>
    </w:p>
    <w:p w:rsidRPr="00106918" w:rsidR="00106918" w:rsidP="00106918" w:rsidRDefault="00106918" w14:paraId="675B05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xit_label</w:t>
      </w:r>
    </w:p>
    <w:p w:rsidRPr="00106918" w:rsidR="00106918" w:rsidP="00106918" w:rsidRDefault="00106918" w14:paraId="2A00CCF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_check:</w:t>
      </w:r>
    </w:p>
    <w:p w:rsidRPr="00106918" w:rsidR="00106918" w:rsidP="00106918" w:rsidRDefault="00106918" w14:paraId="7BC4F4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4DD9571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25EFE6D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ge gr</w:t>
      </w:r>
    </w:p>
    <w:p w:rsidRPr="00106918" w:rsidR="00106918" w:rsidP="00106918" w:rsidRDefault="00106918" w14:paraId="7F78019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o:</w:t>
      </w:r>
    </w:p>
    <w:p w:rsidRPr="00106918" w:rsidR="00106918" w:rsidP="00106918" w:rsidRDefault="00106918" w14:paraId="39E1501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dx, -1</w:t>
      </w:r>
    </w:p>
    <w:p w:rsidRPr="00106918" w:rsidR="00106918" w:rsidP="00106918" w:rsidRDefault="00106918" w14:paraId="13C9C37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less_fin</w:t>
      </w:r>
    </w:p>
    <w:p w:rsidRPr="00106918" w:rsidR="00106918" w:rsidP="00106918" w:rsidRDefault="00106918" w14:paraId="3E5D836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w:t>
      </w:r>
    </w:p>
    <w:p w:rsidRPr="00106918" w:rsidR="00106918" w:rsidP="00106918" w:rsidRDefault="00106918" w14:paraId="2486DCF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dx, 0</w:t>
      </w:r>
    </w:p>
    <w:p w:rsidRPr="00106918" w:rsidR="00106918" w:rsidP="00106918" w:rsidRDefault="00106918" w14:paraId="64D79B5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in:</w:t>
      </w:r>
    </w:p>
    <w:p w:rsidRPr="00106918" w:rsidR="00106918" w:rsidP="00106918" w:rsidRDefault="00106918" w14:paraId="3E6F278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494B63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div dword ptr [esp + 4]</w:t>
      </w:r>
    </w:p>
    <w:p w:rsidRPr="00106918" w:rsidR="00106918" w:rsidP="00106918" w:rsidRDefault="00106918" w14:paraId="6C46EE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dx</w:t>
      </w:r>
    </w:p>
    <w:p w:rsidRPr="00106918" w:rsidR="00106918" w:rsidP="00106918" w:rsidRDefault="00106918" w14:paraId="78328A3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45ED880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4488F805" w14:textId="77777777">
      <w:pPr>
        <w:spacing w:after="0"/>
        <w:ind w:firstLine="360"/>
        <w:rPr>
          <w:rFonts w:ascii="Times New Roman" w:hAnsi="Times New Roman" w:cs="Times New Roman"/>
          <w:sz w:val="24"/>
          <w:szCs w:val="24"/>
          <w:lang w:val="en-US"/>
        </w:rPr>
      </w:pPr>
    </w:p>
    <w:p w:rsidRPr="00106918" w:rsidR="00106918" w:rsidP="00106918" w:rsidRDefault="00106918" w14:paraId="559FB27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6A8EEA4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07BE9E9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36D6661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5A1831E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6D3FAD8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d_ ENDP</w:t>
      </w:r>
    </w:p>
    <w:p w:rsidRPr="00106918" w:rsidR="00106918" w:rsidP="00106918" w:rsidRDefault="00106918" w14:paraId="3EF023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1D890658" w14:textId="77777777">
      <w:pPr>
        <w:spacing w:after="0"/>
        <w:ind w:firstLine="360"/>
        <w:rPr>
          <w:rFonts w:ascii="Times New Roman" w:hAnsi="Times New Roman" w:cs="Times New Roman"/>
          <w:sz w:val="24"/>
          <w:szCs w:val="24"/>
          <w:lang w:val="en-US"/>
        </w:rPr>
      </w:pPr>
    </w:p>
    <w:p w:rsidRPr="00106918" w:rsidR="00106918" w:rsidP="00106918" w:rsidRDefault="00106918" w14:paraId="2CC51EDC" w14:textId="77777777">
      <w:pPr>
        <w:spacing w:after="0"/>
        <w:ind w:firstLine="360"/>
        <w:rPr>
          <w:rFonts w:ascii="Times New Roman" w:hAnsi="Times New Roman" w:cs="Times New Roman"/>
          <w:sz w:val="24"/>
          <w:szCs w:val="24"/>
          <w:lang w:val="en-US"/>
        </w:rPr>
      </w:pPr>
    </w:p>
    <w:p w:rsidRPr="00106918" w:rsidR="00106918" w:rsidP="00106918" w:rsidRDefault="00106918" w14:paraId="213D9CF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Mul============================================================================</w:t>
      </w:r>
    </w:p>
    <w:p w:rsidRPr="00106918" w:rsidR="00106918" w:rsidP="00106918" w:rsidRDefault="00106918" w14:paraId="53BA73C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ul_ PROC</w:t>
      </w:r>
    </w:p>
    <w:p w:rsidRPr="00106918" w:rsidR="00106918" w:rsidP="00106918" w:rsidRDefault="00106918" w14:paraId="32F9B7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30F301D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mul dword ptr [esp + 4]</w:t>
      </w:r>
    </w:p>
    <w:p w:rsidRPr="00106918" w:rsidR="00106918" w:rsidP="00106918" w:rsidRDefault="00106918" w14:paraId="75999BC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20FAB80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4D72B2F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4499A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56C982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0B9DE4B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ul_ ENDP</w:t>
      </w:r>
    </w:p>
    <w:p w:rsidRPr="00106918" w:rsidR="00106918" w:rsidP="00106918" w:rsidRDefault="00106918" w14:paraId="435B4A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204A73F4" w14:textId="77777777">
      <w:pPr>
        <w:spacing w:after="0"/>
        <w:ind w:firstLine="360"/>
        <w:rPr>
          <w:rFonts w:ascii="Times New Roman" w:hAnsi="Times New Roman" w:cs="Times New Roman"/>
          <w:sz w:val="24"/>
          <w:szCs w:val="24"/>
          <w:lang w:val="en-US"/>
        </w:rPr>
      </w:pPr>
    </w:p>
    <w:p w:rsidRPr="00106918" w:rsidR="00106918" w:rsidP="00106918" w:rsidRDefault="00106918" w14:paraId="634F2856" w14:textId="77777777">
      <w:pPr>
        <w:spacing w:after="0"/>
        <w:ind w:firstLine="360"/>
        <w:rPr>
          <w:rFonts w:ascii="Times New Roman" w:hAnsi="Times New Roman" w:cs="Times New Roman"/>
          <w:sz w:val="24"/>
          <w:szCs w:val="24"/>
          <w:lang w:val="en-US"/>
        </w:rPr>
      </w:pPr>
    </w:p>
    <w:p w:rsidRPr="00106918" w:rsidR="00106918" w:rsidP="00106918" w:rsidRDefault="00106918" w14:paraId="6ECB5D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Output=========================================================================</w:t>
      </w:r>
    </w:p>
    <w:p w:rsidRPr="00106918" w:rsidR="00106918" w:rsidP="00106918" w:rsidRDefault="00106918" w14:paraId="0AC0BEC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PROC value: dword</w:t>
      </w:r>
    </w:p>
    <w:p w:rsidRPr="00106918" w:rsidR="00106918" w:rsidP="00106918" w:rsidRDefault="00106918" w14:paraId="1F6412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sprintf, ADDR ResMessage, ADDR OutMessage, value</w:t>
      </w:r>
    </w:p>
    <w:p w:rsidRPr="00106918" w:rsidR="00106918" w:rsidP="00106918" w:rsidRDefault="00106918" w14:paraId="5D206D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ResMessage, eax, 0, 0</w:t>
      </w:r>
    </w:p>
    <w:p w:rsidRPr="00106918" w:rsidR="00106918" w:rsidP="00106918" w:rsidRDefault="00106918" w14:paraId="40279F2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 4</w:t>
      </w:r>
    </w:p>
    <w:p w:rsidRPr="00106918" w:rsidR="00106918" w:rsidP="00106918" w:rsidRDefault="00106918" w14:paraId="4B128A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ENDP</w:t>
      </w:r>
    </w:p>
    <w:p w:rsidRPr="00106918" w:rsidR="00106918" w:rsidP="00106918" w:rsidRDefault="00106918" w14:paraId="215CA04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797C6A59" w14:textId="77777777">
      <w:pPr>
        <w:spacing w:after="0"/>
        <w:ind w:firstLine="360"/>
        <w:rPr>
          <w:rFonts w:ascii="Times New Roman" w:hAnsi="Times New Roman" w:cs="Times New Roman"/>
          <w:sz w:val="24"/>
          <w:szCs w:val="24"/>
          <w:lang w:val="en-US"/>
        </w:rPr>
      </w:pPr>
    </w:p>
    <w:p w:rsidRPr="00106918" w:rsidR="00106918" w:rsidP="00106918" w:rsidRDefault="00106918" w14:paraId="3508D3E4" w14:textId="77777777">
      <w:pPr>
        <w:spacing w:after="0"/>
        <w:ind w:firstLine="360"/>
        <w:rPr>
          <w:rFonts w:ascii="Times New Roman" w:hAnsi="Times New Roman" w:cs="Times New Roman"/>
          <w:sz w:val="24"/>
          <w:szCs w:val="24"/>
          <w:lang w:val="en-US"/>
        </w:rPr>
      </w:pPr>
    </w:p>
    <w:p w:rsidRPr="00106918" w:rsidR="00106918" w:rsidP="00106918" w:rsidRDefault="00106918" w14:paraId="2EB599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Sub============================================================================</w:t>
      </w:r>
    </w:p>
    <w:p w:rsidRPr="00106918" w:rsidR="00106918" w:rsidP="00106918" w:rsidRDefault="00106918" w14:paraId="07CFF0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ub_ PROC</w:t>
      </w:r>
    </w:p>
    <w:p w:rsidRPr="00106918" w:rsidR="00106918" w:rsidP="00106918" w:rsidRDefault="00106918" w14:paraId="4F3A7B9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11A45CE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ub eax, [esp + 4]</w:t>
      </w:r>
    </w:p>
    <w:p w:rsidRPr="00106918" w:rsidR="00106918" w:rsidP="00106918" w:rsidRDefault="00106918" w14:paraId="698BAB0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2E2C36F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7145169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27F90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72C5C80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289823D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ub_ ENDP</w:t>
      </w:r>
    </w:p>
    <w:p w:rsidRPr="00106918" w:rsidR="00106918" w:rsidP="00106918" w:rsidRDefault="00106918" w14:paraId="6FA4CC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DA0972" w:rsidR="00D050B8" w:rsidP="00106918" w:rsidRDefault="00106918" w14:paraId="3636AF34" w14:textId="20403DDD">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 start</w:t>
      </w:r>
    </w:p>
    <w:p w:rsidR="006B782C" w:rsidP="006B782C" w:rsidRDefault="006B782C" w14:paraId="77E4DD74" w14:textId="2CD9776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rsidRPr="00106918" w:rsidR="00106918" w:rsidP="00106918" w:rsidRDefault="00106918" w14:paraId="1FC1B0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386</w:t>
      </w:r>
    </w:p>
    <w:p w:rsidRPr="00106918" w:rsidR="00106918" w:rsidP="00106918" w:rsidRDefault="00106918" w14:paraId="648E9E8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del flat, stdcall</w:t>
      </w:r>
    </w:p>
    <w:p w:rsidRPr="00106918" w:rsidR="00106918" w:rsidP="00106918" w:rsidRDefault="00106918" w14:paraId="4E64984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ption casemap :none</w:t>
      </w:r>
    </w:p>
    <w:p w:rsidRPr="00106918" w:rsidR="00106918" w:rsidP="00106918" w:rsidRDefault="00106918" w14:paraId="0431CF15" w14:textId="77777777">
      <w:pPr>
        <w:spacing w:after="0"/>
        <w:ind w:firstLine="360"/>
        <w:rPr>
          <w:rFonts w:ascii="Times New Roman" w:hAnsi="Times New Roman" w:cs="Times New Roman"/>
          <w:sz w:val="24"/>
          <w:szCs w:val="24"/>
          <w:lang w:val="en-US"/>
        </w:rPr>
      </w:pPr>
    </w:p>
    <w:p w:rsidRPr="00106918" w:rsidR="00106918" w:rsidP="00106918" w:rsidRDefault="00106918" w14:paraId="05E2077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windows.inc</w:t>
      </w:r>
    </w:p>
    <w:p w:rsidRPr="00106918" w:rsidR="00106918" w:rsidP="00106918" w:rsidRDefault="00106918" w14:paraId="4B45018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kernel32.inc</w:t>
      </w:r>
    </w:p>
    <w:p w:rsidRPr="00106918" w:rsidR="00106918" w:rsidP="00106918" w:rsidRDefault="00106918" w14:paraId="315757D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asm32.inc</w:t>
      </w:r>
    </w:p>
    <w:p w:rsidRPr="00106918" w:rsidR="00106918" w:rsidP="00106918" w:rsidRDefault="00106918" w14:paraId="7ED223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user32.inc</w:t>
      </w:r>
    </w:p>
    <w:p w:rsidRPr="00106918" w:rsidR="00106918" w:rsidP="00106918" w:rsidRDefault="00106918" w14:paraId="5EAAE4D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svcrt.inc</w:t>
      </w:r>
    </w:p>
    <w:p w:rsidRPr="00106918" w:rsidR="00106918" w:rsidP="00106918" w:rsidRDefault="00106918" w14:paraId="5D1AC9E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kernel32.lib</w:t>
      </w:r>
    </w:p>
    <w:p w:rsidRPr="00106918" w:rsidR="00106918" w:rsidP="00106918" w:rsidRDefault="00106918" w14:paraId="67BF7D2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asm32.lib</w:t>
      </w:r>
    </w:p>
    <w:p w:rsidRPr="00106918" w:rsidR="00106918" w:rsidP="00106918" w:rsidRDefault="00106918" w14:paraId="3832094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user32.lib</w:t>
      </w:r>
    </w:p>
    <w:p w:rsidRPr="00106918" w:rsidR="00106918" w:rsidP="00106918" w:rsidRDefault="00106918" w14:paraId="729AD22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svcrt.lib</w:t>
      </w:r>
    </w:p>
    <w:p w:rsidRPr="00106918" w:rsidR="00106918" w:rsidP="00106918" w:rsidRDefault="00106918" w14:paraId="387C97C1" w14:textId="77777777">
      <w:pPr>
        <w:spacing w:after="0"/>
        <w:ind w:firstLine="360"/>
        <w:rPr>
          <w:rFonts w:ascii="Times New Roman" w:hAnsi="Times New Roman" w:cs="Times New Roman"/>
          <w:sz w:val="24"/>
          <w:szCs w:val="24"/>
          <w:lang w:val="en-US"/>
        </w:rPr>
      </w:pPr>
    </w:p>
    <w:p w:rsidRPr="00106918" w:rsidR="00106918" w:rsidP="00106918" w:rsidRDefault="00106918" w14:paraId="1ED6978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DATA</w:t>
      </w:r>
    </w:p>
    <w:p w:rsidRPr="00106918" w:rsidR="00106918" w:rsidP="00106918" w:rsidRDefault="00106918" w14:paraId="297F529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User Data================================================================================</w:t>
      </w:r>
    </w:p>
    <w:p w:rsidRPr="00106918" w:rsidR="00106918" w:rsidP="00106918" w:rsidRDefault="00106918" w14:paraId="1490F23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aaaaaaa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17A986D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bbbbbbbb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5DA5E16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ccccccc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3FC538AF" w14:textId="77777777">
      <w:pPr>
        <w:spacing w:after="0"/>
        <w:ind w:firstLine="360"/>
        <w:rPr>
          <w:rFonts w:ascii="Times New Roman" w:hAnsi="Times New Roman" w:cs="Times New Roman"/>
          <w:sz w:val="24"/>
          <w:szCs w:val="24"/>
          <w:lang w:val="en-US"/>
        </w:rPr>
      </w:pPr>
    </w:p>
    <w:p w:rsidRPr="00106918" w:rsidR="00106918" w:rsidP="00106918" w:rsidRDefault="00106918" w14:paraId="0C1C6C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A: ", 0</w:t>
      </w:r>
    </w:p>
    <w:p w:rsidRPr="00106918" w:rsidR="00106918" w:rsidP="00106918" w:rsidRDefault="00106918" w14:paraId="397F911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1</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B: ", 0</w:t>
      </w:r>
    </w:p>
    <w:p w:rsidRPr="00106918" w:rsidR="00106918" w:rsidP="00106918" w:rsidRDefault="00106918" w14:paraId="6DEEC35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2</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C: ", 0</w:t>
      </w:r>
    </w:p>
    <w:p w:rsidRPr="00106918" w:rsidR="00106918" w:rsidP="00106918" w:rsidRDefault="00106918" w14:paraId="7BC927E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3</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6F0D1C2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4</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64FD6CB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5</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69408803" w14:textId="77777777">
      <w:pPr>
        <w:spacing w:after="0"/>
        <w:ind w:firstLine="360"/>
        <w:rPr>
          <w:rFonts w:ascii="Times New Roman" w:hAnsi="Times New Roman" w:cs="Times New Roman"/>
          <w:sz w:val="24"/>
          <w:szCs w:val="24"/>
          <w:lang w:val="en-US"/>
        </w:rPr>
      </w:pPr>
    </w:p>
    <w:p w:rsidRPr="00106918" w:rsidR="00106918" w:rsidP="00106918" w:rsidRDefault="00106918" w14:paraId="6BAECBA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ition Data============================================================================</w:t>
      </w:r>
    </w:p>
    <w:p w:rsidRPr="00106918" w:rsidR="00106918" w:rsidP="00106918" w:rsidRDefault="00106918" w14:paraId="2BC6D8F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In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067DA6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Out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1D7081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endBuf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5 dup (?)</w:t>
      </w:r>
    </w:p>
    <w:p w:rsidRPr="00106918" w:rsidR="00106918" w:rsidP="00106918" w:rsidRDefault="00106918" w14:paraId="002719B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sg131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7711BE31" w14:textId="77777777">
      <w:pPr>
        <w:spacing w:after="0"/>
        <w:ind w:firstLine="360"/>
        <w:rPr>
          <w:rFonts w:ascii="Times New Roman" w:hAnsi="Times New Roman" w:cs="Times New Roman"/>
          <w:sz w:val="24"/>
          <w:szCs w:val="24"/>
          <w:lang w:val="en-US"/>
        </w:rPr>
      </w:pPr>
    </w:p>
    <w:p w:rsidRPr="00106918" w:rsidR="00106918" w:rsidP="00106918" w:rsidRDefault="00106918" w14:paraId="7EBA59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harsReadNum</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4E0E73F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Bu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5 dup (?)</w:t>
      </w:r>
    </w:p>
    <w:p w:rsidRPr="00106918" w:rsidR="00106918" w:rsidP="00106918" w:rsidRDefault="00106918" w14:paraId="1B84E21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Out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 0</w:t>
      </w:r>
    </w:p>
    <w:p w:rsidRPr="00106918" w:rsidR="00106918" w:rsidP="00106918" w:rsidRDefault="00106918" w14:paraId="53E362A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s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20 dup (?)</w:t>
      </w:r>
    </w:p>
    <w:p w:rsidRPr="00106918" w:rsidR="00106918" w:rsidP="00106918" w:rsidRDefault="00106918" w14:paraId="554B8A23" w14:textId="77777777">
      <w:pPr>
        <w:spacing w:after="0"/>
        <w:ind w:firstLine="360"/>
        <w:rPr>
          <w:rFonts w:ascii="Times New Roman" w:hAnsi="Times New Roman" w:cs="Times New Roman"/>
          <w:sz w:val="24"/>
          <w:szCs w:val="24"/>
          <w:lang w:val="en-US"/>
        </w:rPr>
      </w:pPr>
    </w:p>
    <w:p w:rsidRPr="00106918" w:rsidR="00106918" w:rsidP="00106918" w:rsidRDefault="00106918" w14:paraId="4DFF3DC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CODE</w:t>
      </w:r>
    </w:p>
    <w:p w:rsidRPr="00106918" w:rsidR="00106918" w:rsidP="00106918" w:rsidRDefault="00106918" w14:paraId="53F1C5B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tart:</w:t>
      </w:r>
    </w:p>
    <w:p w:rsidRPr="00106918" w:rsidR="00106918" w:rsidP="00106918" w:rsidRDefault="00106918" w14:paraId="7D3A25A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AllocConsole</w:t>
      </w:r>
    </w:p>
    <w:p w:rsidRPr="00106918" w:rsidR="00106918" w:rsidP="00106918" w:rsidRDefault="00106918" w14:paraId="3AC3C9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INPUT_HANDLE</w:t>
      </w:r>
    </w:p>
    <w:p w:rsidRPr="00106918" w:rsidR="00106918" w:rsidP="00106918" w:rsidRDefault="00106918" w14:paraId="04066B9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Input, eax</w:t>
      </w:r>
    </w:p>
    <w:p w:rsidRPr="00106918" w:rsidR="00106918" w:rsidP="00106918" w:rsidRDefault="00106918" w14:paraId="05598F5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OUTPUT_HANDLE</w:t>
      </w:r>
    </w:p>
    <w:p w:rsidRPr="00106918" w:rsidR="00106918" w:rsidP="00106918" w:rsidRDefault="00106918" w14:paraId="57DBD0A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Output, eax</w:t>
      </w:r>
    </w:p>
    <w:p w:rsidRPr="00106918" w:rsidR="00106918" w:rsidP="00106918" w:rsidRDefault="00106918" w14:paraId="26E028F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0, SIZEOF String_0 - 1, 0, 0</w:t>
      </w:r>
    </w:p>
    <w:p w:rsidRPr="00106918" w:rsidR="00106918" w:rsidP="00106918" w:rsidRDefault="00106918" w14:paraId="008FD86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296DD75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aaaaaaaa_, eax</w:t>
      </w:r>
    </w:p>
    <w:p w:rsidRPr="00106918" w:rsidR="00106918" w:rsidP="00106918" w:rsidRDefault="00106918" w14:paraId="75EBCC7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1, SIZEOF String_1 - 1, 0, 0</w:t>
      </w:r>
    </w:p>
    <w:p w:rsidRPr="00106918" w:rsidR="00106918" w:rsidP="00106918" w:rsidRDefault="00106918" w14:paraId="721114F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145D39E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bbbbbbbb_, eax</w:t>
      </w:r>
    </w:p>
    <w:p w:rsidRPr="00106918" w:rsidR="00106918" w:rsidP="00106918" w:rsidRDefault="00106918" w14:paraId="5782BFA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2, SIZEOF String_2 - 1, 0, 0</w:t>
      </w:r>
    </w:p>
    <w:p w:rsidRPr="00106918" w:rsidR="00106918" w:rsidP="00106918" w:rsidRDefault="00106918" w14:paraId="4DFF9C7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6221AA6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cccccccc_, eax</w:t>
      </w:r>
    </w:p>
    <w:p w:rsidRPr="00106918" w:rsidR="00106918" w:rsidP="00106918" w:rsidRDefault="00106918" w14:paraId="4092842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FE4FDD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1EEA54D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Greate_</w:t>
      </w:r>
    </w:p>
    <w:p w:rsidRPr="00106918" w:rsidR="00106918" w:rsidP="00106918" w:rsidRDefault="00106918" w14:paraId="1EC526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C5B374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2264A0C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ndIf2</w:t>
      </w:r>
    </w:p>
    <w:p w:rsidRPr="00106918" w:rsidR="00106918" w:rsidP="00106918" w:rsidRDefault="00106918" w14:paraId="09796B3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1212937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6DB0137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Greate_</w:t>
      </w:r>
    </w:p>
    <w:p w:rsidRPr="00106918" w:rsidR="00106918" w:rsidP="00106918" w:rsidRDefault="00106918" w14:paraId="16E6E6B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332EB0E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2145A2B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lseLabel1</w:t>
      </w:r>
    </w:p>
    <w:p w:rsidRPr="00106918" w:rsidR="00106918" w:rsidP="00106918" w:rsidRDefault="00106918" w14:paraId="0780895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temporal_</w:t>
      </w:r>
    </w:p>
    <w:p w:rsidRPr="00106918" w:rsidR="00106918" w:rsidP="00106918" w:rsidRDefault="00106918" w14:paraId="6922C62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ndIf1</w:t>
      </w:r>
    </w:p>
    <w:p w:rsidRPr="00106918" w:rsidR="00106918" w:rsidP="00106918" w:rsidRDefault="00106918" w14:paraId="761861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lseLabel1:</w:t>
      </w:r>
    </w:p>
    <w:p w:rsidRPr="00106918" w:rsidR="00106918" w:rsidP="00106918" w:rsidRDefault="00106918" w14:paraId="2073297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7D0B2B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3082437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outugoto_</w:t>
      </w:r>
    </w:p>
    <w:p w:rsidRPr="00106918" w:rsidR="00106918" w:rsidP="00106918" w:rsidRDefault="00106918" w14:paraId="1063FCB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temporal_:</w:t>
      </w:r>
    </w:p>
    <w:p w:rsidRPr="00106918" w:rsidR="00106918" w:rsidP="00106918" w:rsidRDefault="00106918" w14:paraId="66E3887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1F74B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4707C57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outugoto_</w:t>
      </w:r>
    </w:p>
    <w:p w:rsidRPr="00106918" w:rsidR="00106918" w:rsidP="00106918" w:rsidRDefault="00106918" w14:paraId="102F04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1:</w:t>
      </w:r>
    </w:p>
    <w:p w:rsidRPr="00106918" w:rsidR="00106918" w:rsidP="00106918" w:rsidRDefault="00106918" w14:paraId="76BE2BA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2:</w:t>
      </w:r>
    </w:p>
    <w:p w:rsidRPr="00106918" w:rsidR="00106918" w:rsidP="00106918" w:rsidRDefault="00106918" w14:paraId="789E3C7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6982E9D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5E50B42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591BB24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169328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2686C1F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lseLabel3</w:t>
      </w:r>
    </w:p>
    <w:p w:rsidRPr="00106918" w:rsidR="00106918" w:rsidP="00106918" w:rsidRDefault="00106918" w14:paraId="1ACC3BC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281D543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0833F06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ndIf3</w:t>
      </w:r>
    </w:p>
    <w:p w:rsidRPr="00106918" w:rsidR="00106918" w:rsidP="00106918" w:rsidRDefault="00106918" w14:paraId="4B99C0D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lseLabel3:</w:t>
      </w:r>
    </w:p>
    <w:p w:rsidRPr="00106918" w:rsidR="00106918" w:rsidP="00106918" w:rsidRDefault="00106918" w14:paraId="648888E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64F986C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53B426E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3:</w:t>
      </w:r>
    </w:p>
    <w:p w:rsidRPr="00106918" w:rsidR="00106918" w:rsidP="00106918" w:rsidRDefault="00106918" w14:paraId="4144747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ugoto_:</w:t>
      </w:r>
    </w:p>
    <w:p w:rsidRPr="00106918" w:rsidR="00106918" w:rsidP="00106918" w:rsidRDefault="00106918" w14:paraId="7A357E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3, SIZEOF String_3 - 1, 0, 0</w:t>
      </w:r>
    </w:p>
    <w:p w:rsidRPr="00106918" w:rsidR="00106918" w:rsidP="00106918" w:rsidRDefault="00106918" w14:paraId="713D439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5656221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41659A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Equal_</w:t>
      </w:r>
    </w:p>
    <w:p w:rsidRPr="00106918" w:rsidR="00106918" w:rsidP="00106918" w:rsidRDefault="00106918" w14:paraId="71E6EBC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2F072A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1D6C765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Equal_</w:t>
      </w:r>
    </w:p>
    <w:p w:rsidRPr="00106918" w:rsidR="00106918" w:rsidP="00106918" w:rsidRDefault="00106918" w14:paraId="6505E95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nd_</w:t>
      </w:r>
    </w:p>
    <w:p w:rsidRPr="00106918" w:rsidR="00106918" w:rsidP="00106918" w:rsidRDefault="00106918" w14:paraId="2ED565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4B9F0B9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2F8D43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Equal_</w:t>
      </w:r>
    </w:p>
    <w:p w:rsidRPr="00106918" w:rsidR="00106918" w:rsidP="00106918" w:rsidRDefault="00106918" w14:paraId="596556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nd_</w:t>
      </w:r>
    </w:p>
    <w:p w:rsidRPr="00106918" w:rsidR="00106918" w:rsidP="00106918" w:rsidRDefault="00106918" w14:paraId="1FC4D91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5DC8AE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76D4B31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lseLabel4</w:t>
      </w:r>
    </w:p>
    <w:p w:rsidRPr="00106918" w:rsidR="00106918" w:rsidP="00106918" w:rsidRDefault="00106918" w14:paraId="58E76CB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4143AA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5BF9D5D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ndIf4</w:t>
      </w:r>
    </w:p>
    <w:p w:rsidRPr="00106918" w:rsidR="00106918" w:rsidP="00106918" w:rsidRDefault="00106918" w14:paraId="1A8DC0B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lseLabel4:</w:t>
      </w:r>
    </w:p>
    <w:p w:rsidRPr="00106918" w:rsidR="00106918" w:rsidP="00106918" w:rsidRDefault="00106918" w14:paraId="4B2739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3ACFD16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51A0BCC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4:</w:t>
      </w:r>
    </w:p>
    <w:p w:rsidRPr="00106918" w:rsidR="00106918" w:rsidP="00106918" w:rsidRDefault="00106918" w14:paraId="1E77C54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4, SIZEOF String_4 - 1, 0, 0</w:t>
      </w:r>
    </w:p>
    <w:p w:rsidRPr="00106918" w:rsidR="00106918" w:rsidP="00106918" w:rsidRDefault="00106918" w14:paraId="73D85FE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EE502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42926F8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06CCE0A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7CD2A4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37F25AA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678D55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r_</w:t>
      </w:r>
    </w:p>
    <w:p w:rsidRPr="00106918" w:rsidR="00106918" w:rsidP="00106918" w:rsidRDefault="00106918" w14:paraId="3403872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06655B1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7964F68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315232B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r_</w:t>
      </w:r>
    </w:p>
    <w:p w:rsidRPr="00106918" w:rsidR="00106918" w:rsidP="00106918" w:rsidRDefault="00106918" w14:paraId="397188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539067C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65EA465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lseLabel5</w:t>
      </w:r>
    </w:p>
    <w:p w:rsidRPr="00106918" w:rsidR="00106918" w:rsidP="00106918" w:rsidRDefault="00106918" w14:paraId="6799338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7B5B67A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7CA59F0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ndIf5</w:t>
      </w:r>
    </w:p>
    <w:p w:rsidRPr="00106918" w:rsidR="00106918" w:rsidP="00106918" w:rsidRDefault="00106918" w14:paraId="78D1E2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lseLabel5:</w:t>
      </w:r>
    </w:p>
    <w:p w:rsidRPr="00106918" w:rsidR="00106918" w:rsidP="00106918" w:rsidRDefault="00106918" w14:paraId="26DABE5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30C57F9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23BD08E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5:</w:t>
      </w:r>
    </w:p>
    <w:p w:rsidRPr="00106918" w:rsidR="00106918" w:rsidP="00106918" w:rsidRDefault="00106918" w14:paraId="260BEE4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5, SIZEOF String_5 - 1, 0, 0</w:t>
      </w:r>
    </w:p>
    <w:p w:rsidRPr="00106918" w:rsidR="00106918" w:rsidP="00106918" w:rsidRDefault="00106918" w14:paraId="32C0B12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2559B23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7D178C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c_</w:t>
      </w:r>
    </w:p>
    <w:p w:rsidRPr="00106918" w:rsidR="00106918" w:rsidP="00106918" w:rsidRDefault="00106918" w14:paraId="0B64A9E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2FD72B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6CB587D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Not_</w:t>
      </w:r>
    </w:p>
    <w:p w:rsidRPr="00106918" w:rsidR="00106918" w:rsidP="00106918" w:rsidRDefault="00106918" w14:paraId="0B2913F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1EF512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150A2DE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elseLabel6</w:t>
      </w:r>
    </w:p>
    <w:p w:rsidRPr="00106918" w:rsidR="00106918" w:rsidP="00106918" w:rsidRDefault="00106918" w14:paraId="428EADE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0</w:t>
      </w:r>
    </w:p>
    <w:p w:rsidRPr="00106918" w:rsidR="00106918" w:rsidP="00106918" w:rsidRDefault="00106918" w14:paraId="76B1AA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18DAF3A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ndIf6</w:t>
      </w:r>
    </w:p>
    <w:p w:rsidRPr="00106918" w:rsidR="00106918" w:rsidP="00106918" w:rsidRDefault="00106918" w14:paraId="22C1AC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lseLabel6:</w:t>
      </w:r>
    </w:p>
    <w:p w:rsidRPr="00106918" w:rsidR="00106918" w:rsidP="00106918" w:rsidRDefault="00106918" w14:paraId="7AFCCC8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4F3E87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2CE883D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If6:</w:t>
      </w:r>
    </w:p>
    <w:p w:rsidRPr="00106918" w:rsidR="00106918" w:rsidP="00106918" w:rsidRDefault="00106918" w14:paraId="6F17AB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xit_label:</w:t>
      </w:r>
    </w:p>
    <w:p w:rsidRPr="00106918" w:rsidR="00106918" w:rsidP="00106918" w:rsidRDefault="00106918" w14:paraId="7A0AC00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WriteConsoleA, hConsoleOutput, ADDR msg1310, SIZEOF msg1310 - 1, 0, 0</w:t>
      </w:r>
    </w:p>
    <w:p w:rsidRPr="00106918" w:rsidR="00106918" w:rsidP="00106918" w:rsidRDefault="00106918" w14:paraId="0976D64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ReadConsoleA, hConsoleInput, ADDR endBuff, 5, 0, 0</w:t>
      </w:r>
    </w:p>
    <w:p w:rsidRPr="00106918" w:rsidR="00106918" w:rsidP="00106918" w:rsidRDefault="00106918" w14:paraId="2F07C2C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ExitProcess, 0</w:t>
      </w:r>
    </w:p>
    <w:p w:rsidRPr="00106918" w:rsidR="00106918" w:rsidP="00106918" w:rsidRDefault="00106918" w14:paraId="57C91E38" w14:textId="77777777">
      <w:pPr>
        <w:spacing w:after="0"/>
        <w:ind w:firstLine="360"/>
        <w:rPr>
          <w:rFonts w:ascii="Times New Roman" w:hAnsi="Times New Roman" w:cs="Times New Roman"/>
          <w:sz w:val="24"/>
          <w:szCs w:val="24"/>
          <w:lang w:val="en-US"/>
        </w:rPr>
      </w:pPr>
    </w:p>
    <w:p w:rsidRPr="00106918" w:rsidR="00106918" w:rsidP="00106918" w:rsidRDefault="00106918" w14:paraId="59992BD3" w14:textId="77777777">
      <w:pPr>
        <w:spacing w:after="0"/>
        <w:ind w:firstLine="360"/>
        <w:rPr>
          <w:rFonts w:ascii="Times New Roman" w:hAnsi="Times New Roman" w:cs="Times New Roman"/>
          <w:sz w:val="24"/>
          <w:szCs w:val="24"/>
          <w:lang w:val="en-US"/>
        </w:rPr>
      </w:pPr>
    </w:p>
    <w:p w:rsidRPr="00106918" w:rsidR="00106918" w:rsidP="00106918" w:rsidRDefault="00106918" w14:paraId="6433238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Add============================================================================</w:t>
      </w:r>
    </w:p>
    <w:p w:rsidRPr="00106918" w:rsidR="00106918" w:rsidP="00106918" w:rsidRDefault="00106918" w14:paraId="18E7D9A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PROC</w:t>
      </w:r>
    </w:p>
    <w:p w:rsidRPr="00106918" w:rsidR="00106918" w:rsidP="00106918" w:rsidRDefault="00106918" w14:paraId="11949D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0D5F91B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dd eax, [esp + 4]</w:t>
      </w:r>
    </w:p>
    <w:p w:rsidRPr="00106918" w:rsidR="00106918" w:rsidP="00106918" w:rsidRDefault="00106918" w14:paraId="2665A0F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23DD509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7C698C6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783CBD5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4D39603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2D2C15B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ENDP</w:t>
      </w:r>
    </w:p>
    <w:p w:rsidRPr="00106918" w:rsidR="00106918" w:rsidP="00106918" w:rsidRDefault="00106918" w14:paraId="0F48CB4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76AAD0BB" w14:textId="77777777">
      <w:pPr>
        <w:spacing w:after="0"/>
        <w:ind w:firstLine="360"/>
        <w:rPr>
          <w:rFonts w:ascii="Times New Roman" w:hAnsi="Times New Roman" w:cs="Times New Roman"/>
          <w:sz w:val="24"/>
          <w:szCs w:val="24"/>
          <w:lang w:val="en-US"/>
        </w:rPr>
      </w:pPr>
    </w:p>
    <w:p w:rsidRPr="00106918" w:rsidR="00106918" w:rsidP="00106918" w:rsidRDefault="00106918" w14:paraId="12169EC1" w14:textId="77777777">
      <w:pPr>
        <w:spacing w:after="0"/>
        <w:ind w:firstLine="360"/>
        <w:rPr>
          <w:rFonts w:ascii="Times New Roman" w:hAnsi="Times New Roman" w:cs="Times New Roman"/>
          <w:sz w:val="24"/>
          <w:szCs w:val="24"/>
          <w:lang w:val="en-US"/>
        </w:rPr>
      </w:pPr>
    </w:p>
    <w:p w:rsidRPr="00106918" w:rsidR="00106918" w:rsidP="00106918" w:rsidRDefault="00106918" w14:paraId="08D51FA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And============================================================================</w:t>
      </w:r>
    </w:p>
    <w:p w:rsidRPr="00106918" w:rsidR="00106918" w:rsidP="00106918" w:rsidRDefault="00106918" w14:paraId="732C968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 PROC</w:t>
      </w:r>
    </w:p>
    <w:p w:rsidRPr="00106918" w:rsidR="00106918" w:rsidP="00106918" w:rsidRDefault="00106918" w14:paraId="10975D6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19E6563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34854442" w14:textId="77777777">
      <w:pPr>
        <w:spacing w:after="0"/>
        <w:ind w:firstLine="360"/>
        <w:rPr>
          <w:rFonts w:ascii="Times New Roman" w:hAnsi="Times New Roman" w:cs="Times New Roman"/>
          <w:sz w:val="24"/>
          <w:szCs w:val="24"/>
          <w:lang w:val="en-US"/>
        </w:rPr>
      </w:pPr>
    </w:p>
    <w:p w:rsidRPr="00106918" w:rsidR="00106918" w:rsidP="00106918" w:rsidRDefault="00106918" w14:paraId="7798632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2C1FC9F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5A9324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and_t1</w:t>
      </w:r>
    </w:p>
    <w:p w:rsidRPr="00106918" w:rsidR="00106918" w:rsidP="00106918" w:rsidRDefault="00106918" w14:paraId="59EE14A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z and_false</w:t>
      </w:r>
    </w:p>
    <w:p w:rsidRPr="00106918" w:rsidR="00106918" w:rsidP="00106918" w:rsidRDefault="00106918" w14:paraId="1D9C40C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t1:</w:t>
      </w:r>
    </w:p>
    <w:p w:rsidRPr="00106918" w:rsidR="00106918" w:rsidP="00106918" w:rsidRDefault="00106918" w14:paraId="0E6E363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352386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2EDD23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and_true</w:t>
      </w:r>
    </w:p>
    <w:p w:rsidRPr="00106918" w:rsidR="00106918" w:rsidP="00106918" w:rsidRDefault="00106918" w14:paraId="74A540C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false:</w:t>
      </w:r>
    </w:p>
    <w:p w:rsidRPr="00106918" w:rsidR="00106918" w:rsidP="00106918" w:rsidRDefault="00106918" w14:paraId="02B3CC6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46B502F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and_fin</w:t>
      </w:r>
    </w:p>
    <w:p w:rsidRPr="00106918" w:rsidR="00106918" w:rsidP="00106918" w:rsidRDefault="00106918" w14:paraId="293F10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true:</w:t>
      </w:r>
    </w:p>
    <w:p w:rsidRPr="00106918" w:rsidR="00106918" w:rsidP="00106918" w:rsidRDefault="00106918" w14:paraId="73622E2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1891342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fin:</w:t>
      </w:r>
    </w:p>
    <w:p w:rsidRPr="00106918" w:rsidR="00106918" w:rsidP="00106918" w:rsidRDefault="00106918" w14:paraId="158ABF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06F353F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3FE97137" w14:textId="77777777">
      <w:pPr>
        <w:spacing w:after="0"/>
        <w:ind w:firstLine="360"/>
        <w:rPr>
          <w:rFonts w:ascii="Times New Roman" w:hAnsi="Times New Roman" w:cs="Times New Roman"/>
          <w:sz w:val="24"/>
          <w:szCs w:val="24"/>
          <w:lang w:val="en-US"/>
        </w:rPr>
      </w:pPr>
    </w:p>
    <w:p w:rsidRPr="00106918" w:rsidR="00106918" w:rsidP="00106918" w:rsidRDefault="00106918" w14:paraId="79A92B2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69EAB2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6BE0A8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24AE84C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5629C88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1BFF8A6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nd_ ENDP</w:t>
      </w:r>
    </w:p>
    <w:p w:rsidRPr="00106918" w:rsidR="00106918" w:rsidP="00106918" w:rsidRDefault="00106918" w14:paraId="356DB90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4D604E68" w14:textId="77777777">
      <w:pPr>
        <w:spacing w:after="0"/>
        <w:ind w:firstLine="360"/>
        <w:rPr>
          <w:rFonts w:ascii="Times New Roman" w:hAnsi="Times New Roman" w:cs="Times New Roman"/>
          <w:sz w:val="24"/>
          <w:szCs w:val="24"/>
          <w:lang w:val="en-US"/>
        </w:rPr>
      </w:pPr>
    </w:p>
    <w:p w:rsidRPr="00106918" w:rsidR="00106918" w:rsidP="00106918" w:rsidRDefault="00106918" w14:paraId="02ACD835" w14:textId="77777777">
      <w:pPr>
        <w:spacing w:after="0"/>
        <w:ind w:firstLine="360"/>
        <w:rPr>
          <w:rFonts w:ascii="Times New Roman" w:hAnsi="Times New Roman" w:cs="Times New Roman"/>
          <w:sz w:val="24"/>
          <w:szCs w:val="24"/>
          <w:lang w:val="en-US"/>
        </w:rPr>
      </w:pPr>
    </w:p>
    <w:p w:rsidRPr="00106918" w:rsidR="00106918" w:rsidP="00106918" w:rsidRDefault="00106918" w14:paraId="3BEF165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Equal==========================================================================</w:t>
      </w:r>
    </w:p>
    <w:p w:rsidRPr="00106918" w:rsidR="00106918" w:rsidP="00106918" w:rsidRDefault="00106918" w14:paraId="5E39AE9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qual_ PROC</w:t>
      </w:r>
    </w:p>
    <w:p w:rsidRPr="00106918" w:rsidR="00106918" w:rsidP="00106918" w:rsidRDefault="00106918" w14:paraId="65EC18F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2D87BA5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4B037A6F" w14:textId="77777777">
      <w:pPr>
        <w:spacing w:after="0"/>
        <w:ind w:firstLine="360"/>
        <w:rPr>
          <w:rFonts w:ascii="Times New Roman" w:hAnsi="Times New Roman" w:cs="Times New Roman"/>
          <w:sz w:val="24"/>
          <w:szCs w:val="24"/>
          <w:lang w:val="en-US"/>
        </w:rPr>
      </w:pPr>
    </w:p>
    <w:p w:rsidRPr="00106918" w:rsidR="00106918" w:rsidP="00106918" w:rsidRDefault="00106918" w14:paraId="5F7CD9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53AA3FA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esp + 4]</w:t>
      </w:r>
    </w:p>
    <w:p w:rsidRPr="00106918" w:rsidR="00106918" w:rsidP="00106918" w:rsidRDefault="00106918" w14:paraId="45590F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e equal_false</w:t>
      </w:r>
    </w:p>
    <w:p w:rsidRPr="00106918" w:rsidR="00106918" w:rsidP="00106918" w:rsidRDefault="00106918" w14:paraId="04B6C0A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7208DE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equal_fin</w:t>
      </w:r>
    </w:p>
    <w:p w:rsidRPr="00106918" w:rsidR="00106918" w:rsidP="00106918" w:rsidRDefault="00106918" w14:paraId="595E9AF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qual_false:</w:t>
      </w:r>
    </w:p>
    <w:p w:rsidRPr="00106918" w:rsidR="00106918" w:rsidP="00106918" w:rsidRDefault="00106918" w14:paraId="1D6B21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31EE924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qual_fin:</w:t>
      </w:r>
    </w:p>
    <w:p w:rsidRPr="00106918" w:rsidR="00106918" w:rsidP="00106918" w:rsidRDefault="00106918" w14:paraId="286E069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2000423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44F95D59" w14:textId="77777777">
      <w:pPr>
        <w:spacing w:after="0"/>
        <w:ind w:firstLine="360"/>
        <w:rPr>
          <w:rFonts w:ascii="Times New Roman" w:hAnsi="Times New Roman" w:cs="Times New Roman"/>
          <w:sz w:val="24"/>
          <w:szCs w:val="24"/>
          <w:lang w:val="en-US"/>
        </w:rPr>
      </w:pPr>
    </w:p>
    <w:p w:rsidRPr="00106918" w:rsidR="00106918" w:rsidP="00106918" w:rsidRDefault="00106918" w14:paraId="2D7EF49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7A7A868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4988711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12675D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226B1E1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026F017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qual_ ENDP</w:t>
      </w:r>
    </w:p>
    <w:p w:rsidRPr="00106918" w:rsidR="00106918" w:rsidP="00106918" w:rsidRDefault="00106918" w14:paraId="7797541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0382FDB6" w14:textId="77777777">
      <w:pPr>
        <w:spacing w:after="0"/>
        <w:ind w:firstLine="360"/>
        <w:rPr>
          <w:rFonts w:ascii="Times New Roman" w:hAnsi="Times New Roman" w:cs="Times New Roman"/>
          <w:sz w:val="24"/>
          <w:szCs w:val="24"/>
          <w:lang w:val="en-US"/>
        </w:rPr>
      </w:pPr>
    </w:p>
    <w:p w:rsidRPr="00106918" w:rsidR="00106918" w:rsidP="00106918" w:rsidRDefault="00106918" w14:paraId="534BEE6E" w14:textId="77777777">
      <w:pPr>
        <w:spacing w:after="0"/>
        <w:ind w:firstLine="360"/>
        <w:rPr>
          <w:rFonts w:ascii="Times New Roman" w:hAnsi="Times New Roman" w:cs="Times New Roman"/>
          <w:sz w:val="24"/>
          <w:szCs w:val="24"/>
          <w:lang w:val="en-US"/>
        </w:rPr>
      </w:pPr>
    </w:p>
    <w:p w:rsidRPr="00106918" w:rsidR="00106918" w:rsidP="00106918" w:rsidRDefault="00106918" w14:paraId="2306DE7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Greate=========================================================================</w:t>
      </w:r>
    </w:p>
    <w:p w:rsidRPr="00106918" w:rsidR="00106918" w:rsidP="00106918" w:rsidRDefault="00106918" w14:paraId="599108F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 PROC</w:t>
      </w:r>
    </w:p>
    <w:p w:rsidRPr="00106918" w:rsidR="00106918" w:rsidP="00106918" w:rsidRDefault="00106918" w14:paraId="2C10E89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1FB861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7F71A6F0" w14:textId="77777777">
      <w:pPr>
        <w:spacing w:after="0"/>
        <w:ind w:firstLine="360"/>
        <w:rPr>
          <w:rFonts w:ascii="Times New Roman" w:hAnsi="Times New Roman" w:cs="Times New Roman"/>
          <w:sz w:val="24"/>
          <w:szCs w:val="24"/>
          <w:lang w:val="en-US"/>
        </w:rPr>
      </w:pPr>
    </w:p>
    <w:p w:rsidRPr="00106918" w:rsidR="00106918" w:rsidP="00106918" w:rsidRDefault="00106918" w14:paraId="461E417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11C365C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esp + 4]</w:t>
      </w:r>
    </w:p>
    <w:p w:rsidRPr="00106918" w:rsidR="00106918" w:rsidP="00106918" w:rsidRDefault="00106918" w14:paraId="102539F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le greate_false</w:t>
      </w:r>
    </w:p>
    <w:p w:rsidRPr="00106918" w:rsidR="00106918" w:rsidP="00106918" w:rsidRDefault="00106918" w14:paraId="7F2CD5E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7616C2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greate_fin</w:t>
      </w:r>
    </w:p>
    <w:p w:rsidRPr="00106918" w:rsidR="00106918" w:rsidP="00106918" w:rsidRDefault="00106918" w14:paraId="622AE2D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false:</w:t>
      </w:r>
    </w:p>
    <w:p w:rsidRPr="00106918" w:rsidR="00106918" w:rsidP="00106918" w:rsidRDefault="00106918" w14:paraId="224C49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63BE3AA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fin:</w:t>
      </w:r>
    </w:p>
    <w:p w:rsidRPr="00106918" w:rsidR="00106918" w:rsidP="00106918" w:rsidRDefault="00106918" w14:paraId="13DC31A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016943C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3E5A3C61" w14:textId="77777777">
      <w:pPr>
        <w:spacing w:after="0"/>
        <w:ind w:firstLine="360"/>
        <w:rPr>
          <w:rFonts w:ascii="Times New Roman" w:hAnsi="Times New Roman" w:cs="Times New Roman"/>
          <w:sz w:val="24"/>
          <w:szCs w:val="24"/>
          <w:lang w:val="en-US"/>
        </w:rPr>
      </w:pPr>
    </w:p>
    <w:p w:rsidRPr="00106918" w:rsidR="00106918" w:rsidP="00106918" w:rsidRDefault="00106918" w14:paraId="26CB1E3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59532C8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66DF026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146B92A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7DE56F0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65E1240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 ENDP</w:t>
      </w:r>
    </w:p>
    <w:p w:rsidRPr="00106918" w:rsidR="00106918" w:rsidP="00106918" w:rsidRDefault="00106918" w14:paraId="092FFB4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10C7D1BA" w14:textId="77777777">
      <w:pPr>
        <w:spacing w:after="0"/>
        <w:ind w:firstLine="360"/>
        <w:rPr>
          <w:rFonts w:ascii="Times New Roman" w:hAnsi="Times New Roman" w:cs="Times New Roman"/>
          <w:sz w:val="24"/>
          <w:szCs w:val="24"/>
          <w:lang w:val="en-US"/>
        </w:rPr>
      </w:pPr>
    </w:p>
    <w:p w:rsidRPr="00106918" w:rsidR="00106918" w:rsidP="00106918" w:rsidRDefault="00106918" w14:paraId="5CC57481" w14:textId="77777777">
      <w:pPr>
        <w:spacing w:after="0"/>
        <w:ind w:firstLine="360"/>
        <w:rPr>
          <w:rFonts w:ascii="Times New Roman" w:hAnsi="Times New Roman" w:cs="Times New Roman"/>
          <w:sz w:val="24"/>
          <w:szCs w:val="24"/>
          <w:lang w:val="en-US"/>
        </w:rPr>
      </w:pPr>
    </w:p>
    <w:p w:rsidRPr="00106918" w:rsidR="00106918" w:rsidP="00106918" w:rsidRDefault="00106918" w14:paraId="1E1371F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Input==========================================================================</w:t>
      </w:r>
    </w:p>
    <w:p w:rsidRPr="00106918" w:rsidR="00106918" w:rsidP="00106918" w:rsidRDefault="00106918" w14:paraId="6B073F2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PROC</w:t>
      </w:r>
    </w:p>
    <w:p w:rsidRPr="00106918" w:rsidR="00106918" w:rsidP="00106918" w:rsidRDefault="00106918" w14:paraId="100DDC9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ReadConsoleA, hConsoleInput, ADDR InputBuf, 13, ADDR CharsReadNum, 0</w:t>
      </w:r>
    </w:p>
    <w:p w:rsidRPr="00106918" w:rsidR="00106918" w:rsidP="00106918" w:rsidRDefault="00106918" w14:paraId="7ED51DD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crt_atoi, ADDR InputBuf</w:t>
      </w:r>
    </w:p>
    <w:p w:rsidRPr="00106918" w:rsidR="00106918" w:rsidP="00106918" w:rsidRDefault="00106918" w14:paraId="50E5D04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1B73859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ENDP</w:t>
      </w:r>
    </w:p>
    <w:p w:rsidRPr="00106918" w:rsidR="00106918" w:rsidP="00106918" w:rsidRDefault="00106918" w14:paraId="39D7BC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2462B1A0" w14:textId="77777777">
      <w:pPr>
        <w:spacing w:after="0"/>
        <w:ind w:firstLine="360"/>
        <w:rPr>
          <w:rFonts w:ascii="Times New Roman" w:hAnsi="Times New Roman" w:cs="Times New Roman"/>
          <w:sz w:val="24"/>
          <w:szCs w:val="24"/>
          <w:lang w:val="en-US"/>
        </w:rPr>
      </w:pPr>
    </w:p>
    <w:p w:rsidRPr="00106918" w:rsidR="00106918" w:rsidP="00106918" w:rsidRDefault="00106918" w14:paraId="79451F8A" w14:textId="77777777">
      <w:pPr>
        <w:spacing w:after="0"/>
        <w:ind w:firstLine="360"/>
        <w:rPr>
          <w:rFonts w:ascii="Times New Roman" w:hAnsi="Times New Roman" w:cs="Times New Roman"/>
          <w:sz w:val="24"/>
          <w:szCs w:val="24"/>
          <w:lang w:val="en-US"/>
        </w:rPr>
      </w:pPr>
    </w:p>
    <w:p w:rsidRPr="00106918" w:rsidR="00106918" w:rsidP="00106918" w:rsidRDefault="00106918" w14:paraId="6BD7D7D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Less===========================================================================</w:t>
      </w:r>
    </w:p>
    <w:p w:rsidRPr="00106918" w:rsidR="00106918" w:rsidP="00106918" w:rsidRDefault="00106918" w14:paraId="5280EDF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 PROC</w:t>
      </w:r>
    </w:p>
    <w:p w:rsidRPr="00106918" w:rsidR="00106918" w:rsidP="00106918" w:rsidRDefault="00106918" w14:paraId="3735C48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24C0E71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176EA08C" w14:textId="77777777">
      <w:pPr>
        <w:spacing w:after="0"/>
        <w:ind w:firstLine="360"/>
        <w:rPr>
          <w:rFonts w:ascii="Times New Roman" w:hAnsi="Times New Roman" w:cs="Times New Roman"/>
          <w:sz w:val="24"/>
          <w:szCs w:val="24"/>
          <w:lang w:val="en-US"/>
        </w:rPr>
      </w:pPr>
    </w:p>
    <w:p w:rsidRPr="00106918" w:rsidR="00106918" w:rsidP="00106918" w:rsidRDefault="00106918" w14:paraId="0A11D50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69255F6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esp + 4]</w:t>
      </w:r>
    </w:p>
    <w:p w:rsidRPr="00106918" w:rsidR="00106918" w:rsidP="00106918" w:rsidRDefault="00106918" w14:paraId="59C9DCA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ge less_false</w:t>
      </w:r>
    </w:p>
    <w:p w:rsidRPr="00106918" w:rsidR="00106918" w:rsidP="00106918" w:rsidRDefault="00106918" w14:paraId="302355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568D3CC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less_fin</w:t>
      </w:r>
    </w:p>
    <w:p w:rsidRPr="00106918" w:rsidR="00106918" w:rsidP="00106918" w:rsidRDefault="00106918" w14:paraId="0360654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alse:</w:t>
      </w:r>
    </w:p>
    <w:p w:rsidRPr="00106918" w:rsidR="00106918" w:rsidP="00106918" w:rsidRDefault="00106918" w14:paraId="241ADC6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3585C2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in:</w:t>
      </w:r>
    </w:p>
    <w:p w:rsidRPr="00106918" w:rsidR="00106918" w:rsidP="00106918" w:rsidRDefault="00106918" w14:paraId="6787FC8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66EF3AF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02B67FA9" w14:textId="77777777">
      <w:pPr>
        <w:spacing w:after="0"/>
        <w:ind w:firstLine="360"/>
        <w:rPr>
          <w:rFonts w:ascii="Times New Roman" w:hAnsi="Times New Roman" w:cs="Times New Roman"/>
          <w:sz w:val="24"/>
          <w:szCs w:val="24"/>
          <w:lang w:val="en-US"/>
        </w:rPr>
      </w:pPr>
    </w:p>
    <w:p w:rsidRPr="00106918" w:rsidR="00106918" w:rsidP="00106918" w:rsidRDefault="00106918" w14:paraId="2E4C2D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3B67DC4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1A7986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324E5C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798F88A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127BA4C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 ENDP</w:t>
      </w:r>
    </w:p>
    <w:p w:rsidRPr="00106918" w:rsidR="00106918" w:rsidP="00106918" w:rsidRDefault="00106918" w14:paraId="2C6D1BD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70D2E89D" w14:textId="77777777">
      <w:pPr>
        <w:spacing w:after="0"/>
        <w:ind w:firstLine="360"/>
        <w:rPr>
          <w:rFonts w:ascii="Times New Roman" w:hAnsi="Times New Roman" w:cs="Times New Roman"/>
          <w:sz w:val="24"/>
          <w:szCs w:val="24"/>
          <w:lang w:val="en-US"/>
        </w:rPr>
      </w:pPr>
    </w:p>
    <w:p w:rsidRPr="00106918" w:rsidR="00106918" w:rsidP="00106918" w:rsidRDefault="00106918" w14:paraId="6632CE7C" w14:textId="77777777">
      <w:pPr>
        <w:spacing w:after="0"/>
        <w:ind w:firstLine="360"/>
        <w:rPr>
          <w:rFonts w:ascii="Times New Roman" w:hAnsi="Times New Roman" w:cs="Times New Roman"/>
          <w:sz w:val="24"/>
          <w:szCs w:val="24"/>
          <w:lang w:val="en-US"/>
        </w:rPr>
      </w:pPr>
    </w:p>
    <w:p w:rsidRPr="00106918" w:rsidR="00106918" w:rsidP="00106918" w:rsidRDefault="00106918" w14:paraId="46286A3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Not============================================================================</w:t>
      </w:r>
    </w:p>
    <w:p w:rsidRPr="00106918" w:rsidR="00106918" w:rsidP="00106918" w:rsidRDefault="00106918" w14:paraId="177F09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 PROC</w:t>
      </w:r>
    </w:p>
    <w:p w:rsidRPr="00106918" w:rsidR="00106918" w:rsidP="00106918" w:rsidRDefault="00106918" w14:paraId="7FA537A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0054F10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55AED6EE" w14:textId="77777777">
      <w:pPr>
        <w:spacing w:after="0"/>
        <w:ind w:firstLine="360"/>
        <w:rPr>
          <w:rFonts w:ascii="Times New Roman" w:hAnsi="Times New Roman" w:cs="Times New Roman"/>
          <w:sz w:val="24"/>
          <w:szCs w:val="24"/>
          <w:lang w:val="en-US"/>
        </w:rPr>
      </w:pPr>
    </w:p>
    <w:p w:rsidRPr="00106918" w:rsidR="00106918" w:rsidP="00106918" w:rsidRDefault="00106918" w14:paraId="2F78564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3693E18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623ECC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not_false</w:t>
      </w:r>
    </w:p>
    <w:p w:rsidRPr="00106918" w:rsidR="00106918" w:rsidP="00106918" w:rsidRDefault="00106918" w14:paraId="1E30C04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t1:</w:t>
      </w:r>
    </w:p>
    <w:p w:rsidRPr="00106918" w:rsidR="00106918" w:rsidP="00106918" w:rsidRDefault="00106918" w14:paraId="4F4C310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3901312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not_fin</w:t>
      </w:r>
    </w:p>
    <w:p w:rsidRPr="00106918" w:rsidR="00106918" w:rsidP="00106918" w:rsidRDefault="00106918" w14:paraId="7DC7A90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false:</w:t>
      </w:r>
    </w:p>
    <w:p w:rsidRPr="00106918" w:rsidR="00106918" w:rsidP="00106918" w:rsidRDefault="00106918" w14:paraId="6FACD8D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5507CC2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fin:</w:t>
      </w:r>
    </w:p>
    <w:p w:rsidRPr="00106918" w:rsidR="00106918" w:rsidP="00106918" w:rsidRDefault="00106918" w14:paraId="2730E85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1A4E0D1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3F595A77" w14:textId="77777777">
      <w:pPr>
        <w:spacing w:after="0"/>
        <w:ind w:firstLine="360"/>
        <w:rPr>
          <w:rFonts w:ascii="Times New Roman" w:hAnsi="Times New Roman" w:cs="Times New Roman"/>
          <w:sz w:val="24"/>
          <w:szCs w:val="24"/>
          <w:lang w:val="en-US"/>
        </w:rPr>
      </w:pPr>
    </w:p>
    <w:p w:rsidRPr="00106918" w:rsidR="00106918" w:rsidP="00106918" w:rsidRDefault="00106918" w14:paraId="61F04DA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4], eax</w:t>
      </w:r>
    </w:p>
    <w:p w:rsidRPr="00106918" w:rsidR="00106918" w:rsidP="00106918" w:rsidRDefault="00106918" w14:paraId="5AE042B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686BEC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 ENDP</w:t>
      </w:r>
    </w:p>
    <w:p w:rsidRPr="00106918" w:rsidR="00106918" w:rsidP="00106918" w:rsidRDefault="00106918" w14:paraId="0F560C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7327E7D2" w14:textId="77777777">
      <w:pPr>
        <w:spacing w:after="0"/>
        <w:ind w:firstLine="360"/>
        <w:rPr>
          <w:rFonts w:ascii="Times New Roman" w:hAnsi="Times New Roman" w:cs="Times New Roman"/>
          <w:sz w:val="24"/>
          <w:szCs w:val="24"/>
          <w:lang w:val="en-US"/>
        </w:rPr>
      </w:pPr>
    </w:p>
    <w:p w:rsidRPr="00106918" w:rsidR="00106918" w:rsidP="00106918" w:rsidRDefault="00106918" w14:paraId="5CF559E6" w14:textId="77777777">
      <w:pPr>
        <w:spacing w:after="0"/>
        <w:ind w:firstLine="360"/>
        <w:rPr>
          <w:rFonts w:ascii="Times New Roman" w:hAnsi="Times New Roman" w:cs="Times New Roman"/>
          <w:sz w:val="24"/>
          <w:szCs w:val="24"/>
          <w:lang w:val="en-US"/>
        </w:rPr>
      </w:pPr>
    </w:p>
    <w:p w:rsidRPr="00106918" w:rsidR="00106918" w:rsidP="00106918" w:rsidRDefault="00106918" w14:paraId="4B86BB1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Or=============================================================================</w:t>
      </w:r>
    </w:p>
    <w:p w:rsidRPr="00106918" w:rsidR="00106918" w:rsidP="00106918" w:rsidRDefault="00106918" w14:paraId="0AC39EA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 PROC</w:t>
      </w:r>
    </w:p>
    <w:p w:rsidRPr="00106918" w:rsidR="00106918" w:rsidP="00106918" w:rsidRDefault="00106918" w14:paraId="0DAAED0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7152DB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12BCFC00" w14:textId="77777777">
      <w:pPr>
        <w:spacing w:after="0"/>
        <w:ind w:firstLine="360"/>
        <w:rPr>
          <w:rFonts w:ascii="Times New Roman" w:hAnsi="Times New Roman" w:cs="Times New Roman"/>
          <w:sz w:val="24"/>
          <w:szCs w:val="24"/>
          <w:lang w:val="en-US"/>
        </w:rPr>
      </w:pPr>
    </w:p>
    <w:p w:rsidRPr="00106918" w:rsidR="00106918" w:rsidP="00106918" w:rsidRDefault="00106918" w14:paraId="771C4EC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1406629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5401D78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or_true</w:t>
      </w:r>
    </w:p>
    <w:p w:rsidRPr="00106918" w:rsidR="00106918" w:rsidP="00106918" w:rsidRDefault="00106918" w14:paraId="65B5721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z or_t1</w:t>
      </w:r>
    </w:p>
    <w:p w:rsidRPr="00106918" w:rsidR="00106918" w:rsidP="00106918" w:rsidRDefault="00106918" w14:paraId="7CE6AA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t1:</w:t>
      </w:r>
    </w:p>
    <w:p w:rsidRPr="00106918" w:rsidR="00106918" w:rsidP="00106918" w:rsidRDefault="00106918" w14:paraId="3822424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1555296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7F225A8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or_true</w:t>
      </w:r>
    </w:p>
    <w:p w:rsidRPr="00106918" w:rsidR="00106918" w:rsidP="00106918" w:rsidRDefault="00106918" w14:paraId="63F83F3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false:</w:t>
      </w:r>
    </w:p>
    <w:p w:rsidRPr="00106918" w:rsidR="00106918" w:rsidP="00106918" w:rsidRDefault="00106918" w14:paraId="459E0E2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5B91BA9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or_fin</w:t>
      </w:r>
    </w:p>
    <w:p w:rsidRPr="00106918" w:rsidR="00106918" w:rsidP="00106918" w:rsidRDefault="00106918" w14:paraId="00B03D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true:</w:t>
      </w:r>
    </w:p>
    <w:p w:rsidRPr="00106918" w:rsidR="00106918" w:rsidP="00106918" w:rsidRDefault="00106918" w14:paraId="043606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27919F5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fin:</w:t>
      </w:r>
    </w:p>
    <w:p w:rsidRPr="00106918" w:rsidR="00106918" w:rsidP="00106918" w:rsidRDefault="00106918" w14:paraId="189ADAC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07C7DCC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196C626B" w14:textId="77777777">
      <w:pPr>
        <w:spacing w:after="0"/>
        <w:ind w:firstLine="360"/>
        <w:rPr>
          <w:rFonts w:ascii="Times New Roman" w:hAnsi="Times New Roman" w:cs="Times New Roman"/>
          <w:sz w:val="24"/>
          <w:szCs w:val="24"/>
          <w:lang w:val="en-US"/>
        </w:rPr>
      </w:pPr>
    </w:p>
    <w:p w:rsidRPr="00106918" w:rsidR="00106918" w:rsidP="00106918" w:rsidRDefault="00106918" w14:paraId="6E08689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53A1568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6F80C62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3A3F2CA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24A0AB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42E60D3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r_ ENDP</w:t>
      </w:r>
    </w:p>
    <w:p w:rsidRPr="00106918" w:rsidR="00106918" w:rsidP="00106918" w:rsidRDefault="00106918" w14:paraId="0E95F83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2A60D5F0" w14:textId="77777777">
      <w:pPr>
        <w:spacing w:after="0"/>
        <w:ind w:firstLine="360"/>
        <w:rPr>
          <w:rFonts w:ascii="Times New Roman" w:hAnsi="Times New Roman" w:cs="Times New Roman"/>
          <w:sz w:val="24"/>
          <w:szCs w:val="24"/>
          <w:lang w:val="en-US"/>
        </w:rPr>
      </w:pPr>
    </w:p>
    <w:p w:rsidRPr="00106918" w:rsidR="00106918" w:rsidP="00106918" w:rsidRDefault="00106918" w14:paraId="5FFC1E3E" w14:textId="77777777">
      <w:pPr>
        <w:spacing w:after="0"/>
        <w:ind w:firstLine="360"/>
        <w:rPr>
          <w:rFonts w:ascii="Times New Roman" w:hAnsi="Times New Roman" w:cs="Times New Roman"/>
          <w:sz w:val="24"/>
          <w:szCs w:val="24"/>
          <w:lang w:val="en-US"/>
        </w:rPr>
      </w:pPr>
    </w:p>
    <w:p w:rsidRPr="00106918" w:rsidR="00106918" w:rsidP="00106918" w:rsidRDefault="00106918" w14:paraId="66212A5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Output=========================================================================</w:t>
      </w:r>
    </w:p>
    <w:p w:rsidRPr="00106918" w:rsidR="00106918" w:rsidP="00106918" w:rsidRDefault="00106918" w14:paraId="2162CC3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PROC value: dword</w:t>
      </w:r>
    </w:p>
    <w:p w:rsidRPr="00106918" w:rsidR="00106918" w:rsidP="00106918" w:rsidRDefault="00106918" w14:paraId="6641F8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sprintf, ADDR ResMessage, ADDR OutMessage, value</w:t>
      </w:r>
    </w:p>
    <w:p w:rsidRPr="00106918" w:rsidR="00106918" w:rsidP="00106918" w:rsidRDefault="00106918" w14:paraId="0BDBDE0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ResMessage, eax, 0, 0</w:t>
      </w:r>
    </w:p>
    <w:p w:rsidRPr="00106918" w:rsidR="00106918" w:rsidP="00106918" w:rsidRDefault="00106918" w14:paraId="0CE06A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 4</w:t>
      </w:r>
    </w:p>
    <w:p w:rsidRPr="00106918" w:rsidR="00106918" w:rsidP="00106918" w:rsidRDefault="00106918" w14:paraId="1856722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ENDP</w:t>
      </w:r>
    </w:p>
    <w:p w:rsidRPr="00106918" w:rsidR="00106918" w:rsidP="00106918" w:rsidRDefault="00106918" w14:paraId="47661D4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00D050B8" w:rsidP="00106918" w:rsidRDefault="00106918" w14:paraId="047BC317" w14:textId="09D90C9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 start</w:t>
      </w:r>
    </w:p>
    <w:p w:rsidRPr="00DA0972" w:rsidR="00106918" w:rsidP="00106918" w:rsidRDefault="00106918" w14:paraId="66C4AB16" w14:textId="77777777">
      <w:pPr>
        <w:spacing w:after="0"/>
        <w:ind w:firstLine="360"/>
        <w:rPr>
          <w:rFonts w:ascii="Times New Roman" w:hAnsi="Times New Roman" w:cs="Times New Roman"/>
          <w:sz w:val="24"/>
          <w:szCs w:val="24"/>
          <w:lang w:val="en-US"/>
        </w:rPr>
      </w:pPr>
    </w:p>
    <w:p w:rsidR="006B782C" w:rsidP="006B782C" w:rsidRDefault="006B782C" w14:paraId="59F2D306" w14:textId="4E40F8F5">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rsidRPr="00106918" w:rsidR="00106918" w:rsidP="00106918" w:rsidRDefault="00106918" w14:paraId="2498BD8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386</w:t>
      </w:r>
    </w:p>
    <w:p w:rsidRPr="00106918" w:rsidR="00106918" w:rsidP="00106918" w:rsidRDefault="00106918" w14:paraId="12ACBEE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del flat, stdcall</w:t>
      </w:r>
    </w:p>
    <w:p w:rsidRPr="00106918" w:rsidR="00106918" w:rsidP="00106918" w:rsidRDefault="00106918" w14:paraId="0823DD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ption casemap :none</w:t>
      </w:r>
    </w:p>
    <w:p w:rsidRPr="00106918" w:rsidR="00106918" w:rsidP="00106918" w:rsidRDefault="00106918" w14:paraId="62E9424B" w14:textId="77777777">
      <w:pPr>
        <w:spacing w:after="0"/>
        <w:ind w:firstLine="360"/>
        <w:rPr>
          <w:rFonts w:ascii="Times New Roman" w:hAnsi="Times New Roman" w:cs="Times New Roman"/>
          <w:sz w:val="24"/>
          <w:szCs w:val="24"/>
          <w:lang w:val="en-US"/>
        </w:rPr>
      </w:pPr>
    </w:p>
    <w:p w:rsidRPr="00106918" w:rsidR="00106918" w:rsidP="00106918" w:rsidRDefault="00106918" w14:paraId="29A1188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windows.inc</w:t>
      </w:r>
    </w:p>
    <w:p w:rsidRPr="00106918" w:rsidR="00106918" w:rsidP="00106918" w:rsidRDefault="00106918" w14:paraId="2435DDD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kernel32.inc</w:t>
      </w:r>
    </w:p>
    <w:p w:rsidRPr="00106918" w:rsidR="00106918" w:rsidP="00106918" w:rsidRDefault="00106918" w14:paraId="418D28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asm32.inc</w:t>
      </w:r>
    </w:p>
    <w:p w:rsidRPr="00106918" w:rsidR="00106918" w:rsidP="00106918" w:rsidRDefault="00106918" w14:paraId="5F50C51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user32.inc</w:t>
      </w:r>
    </w:p>
    <w:p w:rsidRPr="00106918" w:rsidR="00106918" w:rsidP="00106918" w:rsidRDefault="00106918" w14:paraId="38A6653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 masm32\include\msvcrt.inc</w:t>
      </w:r>
    </w:p>
    <w:p w:rsidRPr="00106918" w:rsidR="00106918" w:rsidP="00106918" w:rsidRDefault="00106918" w14:paraId="6284CE1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kernel32.lib</w:t>
      </w:r>
    </w:p>
    <w:p w:rsidRPr="00106918" w:rsidR="00106918" w:rsidP="00106918" w:rsidRDefault="00106918" w14:paraId="1BE3E2B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asm32.lib</w:t>
      </w:r>
    </w:p>
    <w:p w:rsidRPr="00106918" w:rsidR="00106918" w:rsidP="00106918" w:rsidRDefault="00106918" w14:paraId="107C3D9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user32.lib</w:t>
      </w:r>
    </w:p>
    <w:p w:rsidRPr="00106918" w:rsidR="00106918" w:rsidP="00106918" w:rsidRDefault="00106918" w14:paraId="0953F14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cludelib masm32\lib\msvcrt.lib</w:t>
      </w:r>
    </w:p>
    <w:p w:rsidRPr="00106918" w:rsidR="00106918" w:rsidP="00106918" w:rsidRDefault="00106918" w14:paraId="745ACF7B" w14:textId="77777777">
      <w:pPr>
        <w:spacing w:after="0"/>
        <w:ind w:firstLine="360"/>
        <w:rPr>
          <w:rFonts w:ascii="Times New Roman" w:hAnsi="Times New Roman" w:cs="Times New Roman"/>
          <w:sz w:val="24"/>
          <w:szCs w:val="24"/>
          <w:lang w:val="en-US"/>
        </w:rPr>
      </w:pPr>
    </w:p>
    <w:p w:rsidRPr="00106918" w:rsidR="00106918" w:rsidP="00106918" w:rsidRDefault="00106918" w14:paraId="5AD69A7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DATA</w:t>
      </w:r>
    </w:p>
    <w:p w:rsidRPr="00106918" w:rsidR="00106918" w:rsidP="00106918" w:rsidRDefault="00106918" w14:paraId="75F0BFF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User Data================================================================================</w:t>
      </w:r>
    </w:p>
    <w:p w:rsidRPr="00106918" w:rsidR="00106918" w:rsidP="00106918" w:rsidRDefault="00106918" w14:paraId="30004B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aaaaaa2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166DB91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aaaaaaa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0A63443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bbbbbbbb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1D3D7C3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cccccc1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5AD2988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cccccc2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5C32516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xxxxxxxx_</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0</w:t>
      </w:r>
    </w:p>
    <w:p w:rsidRPr="00106918" w:rsidR="00106918" w:rsidP="00106918" w:rsidRDefault="00106918" w14:paraId="1168C404" w14:textId="77777777">
      <w:pPr>
        <w:spacing w:after="0"/>
        <w:ind w:firstLine="360"/>
        <w:rPr>
          <w:rFonts w:ascii="Times New Roman" w:hAnsi="Times New Roman" w:cs="Times New Roman"/>
          <w:sz w:val="24"/>
          <w:szCs w:val="24"/>
          <w:lang w:val="en-US"/>
        </w:rPr>
      </w:pPr>
    </w:p>
    <w:p w:rsidRPr="00106918" w:rsidR="00106918" w:rsidP="00106918" w:rsidRDefault="00106918" w14:paraId="7B3495C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A: ", 0</w:t>
      </w:r>
    </w:p>
    <w:p w:rsidRPr="00106918" w:rsidR="00106918" w:rsidP="00106918" w:rsidRDefault="00106918" w14:paraId="2B62182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1</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 B: ", 0</w:t>
      </w:r>
    </w:p>
    <w:p w:rsidRPr="00106918" w:rsidR="00106918" w:rsidP="00106918" w:rsidRDefault="00106918" w14:paraId="6D467B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2</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FOR TO DO", 0</w:t>
      </w:r>
    </w:p>
    <w:p w:rsidRPr="00106918" w:rsidR="00106918" w:rsidP="00106918" w:rsidRDefault="00106918" w14:paraId="43F6C8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3</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6D7B33B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4</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FOR DOWNTO DO", 0</w:t>
      </w:r>
    </w:p>
    <w:p w:rsidRPr="00106918" w:rsidR="00106918" w:rsidP="00106918" w:rsidRDefault="00106918" w14:paraId="2A7C811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5</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05707E5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6</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WHILE A MUL B: ", 0</w:t>
      </w:r>
    </w:p>
    <w:p w:rsidRPr="00106918" w:rsidR="00106918" w:rsidP="00106918" w:rsidRDefault="00106918" w14:paraId="47AC5BB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tring_7</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REPEAT UNTIL A MUL B: ", 0</w:t>
      </w:r>
    </w:p>
    <w:p w:rsidRPr="00106918" w:rsidR="00106918" w:rsidP="00106918" w:rsidRDefault="00106918" w14:paraId="3A46B86C" w14:textId="77777777">
      <w:pPr>
        <w:spacing w:after="0"/>
        <w:ind w:firstLine="360"/>
        <w:rPr>
          <w:rFonts w:ascii="Times New Roman" w:hAnsi="Times New Roman" w:cs="Times New Roman"/>
          <w:sz w:val="24"/>
          <w:szCs w:val="24"/>
          <w:lang w:val="en-US"/>
        </w:rPr>
      </w:pPr>
    </w:p>
    <w:p w:rsidRPr="00106918" w:rsidR="00106918" w:rsidP="00106918" w:rsidRDefault="00106918" w14:paraId="461DCB4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ition Data============================================================================</w:t>
      </w:r>
    </w:p>
    <w:p w:rsidRPr="00106918" w:rsidR="00106918" w:rsidP="00106918" w:rsidRDefault="00106918" w14:paraId="000BED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In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6497ED9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hConsoleOutput</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33834D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endBuf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5 dup (?)</w:t>
      </w:r>
    </w:p>
    <w:p w:rsidRPr="00106918" w:rsidR="00106918" w:rsidP="00106918" w:rsidRDefault="00106918" w14:paraId="4F52F17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sg1310</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3, 10, 0</w:t>
      </w:r>
    </w:p>
    <w:p w:rsidRPr="00106918" w:rsidR="00106918" w:rsidP="00106918" w:rsidRDefault="00106918" w14:paraId="3C066249" w14:textId="77777777">
      <w:pPr>
        <w:spacing w:after="0"/>
        <w:ind w:firstLine="360"/>
        <w:rPr>
          <w:rFonts w:ascii="Times New Roman" w:hAnsi="Times New Roman" w:cs="Times New Roman"/>
          <w:sz w:val="24"/>
          <w:szCs w:val="24"/>
          <w:lang w:val="en-US"/>
        </w:rPr>
      </w:pPr>
    </w:p>
    <w:p w:rsidRPr="00106918" w:rsidR="00106918" w:rsidP="00106918" w:rsidRDefault="00106918" w14:paraId="5BF54E4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harsReadNum</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d</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w:t>
      </w:r>
    </w:p>
    <w:p w:rsidRPr="00106918" w:rsidR="00106918" w:rsidP="00106918" w:rsidRDefault="00106918" w14:paraId="6CC7F53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putBuf</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15 dup (?)</w:t>
      </w:r>
    </w:p>
    <w:p w:rsidRPr="00106918" w:rsidR="00106918" w:rsidP="00106918" w:rsidRDefault="00106918" w14:paraId="4E183F5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Out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 0</w:t>
      </w:r>
    </w:p>
    <w:p w:rsidRPr="00106918" w:rsidR="00106918" w:rsidP="00106918" w:rsidRDefault="00106918" w14:paraId="1343A5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sMessage</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db</w:t>
      </w: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20 dup (?)</w:t>
      </w:r>
    </w:p>
    <w:p w:rsidRPr="00106918" w:rsidR="00106918" w:rsidP="00106918" w:rsidRDefault="00106918" w14:paraId="2539D3B2" w14:textId="77777777">
      <w:pPr>
        <w:spacing w:after="0"/>
        <w:ind w:firstLine="360"/>
        <w:rPr>
          <w:rFonts w:ascii="Times New Roman" w:hAnsi="Times New Roman" w:cs="Times New Roman"/>
          <w:sz w:val="24"/>
          <w:szCs w:val="24"/>
          <w:lang w:val="en-US"/>
        </w:rPr>
      </w:pPr>
    </w:p>
    <w:p w:rsidRPr="00106918" w:rsidR="00106918" w:rsidP="00106918" w:rsidRDefault="00106918" w14:paraId="367B288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CODE</w:t>
      </w:r>
    </w:p>
    <w:p w:rsidRPr="00106918" w:rsidR="00106918" w:rsidP="00106918" w:rsidRDefault="00106918" w14:paraId="2DCFC8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tart:</w:t>
      </w:r>
    </w:p>
    <w:p w:rsidRPr="00106918" w:rsidR="00106918" w:rsidP="00106918" w:rsidRDefault="00106918" w14:paraId="173B37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AllocConsole</w:t>
      </w:r>
    </w:p>
    <w:p w:rsidRPr="00106918" w:rsidR="00106918" w:rsidP="00106918" w:rsidRDefault="00106918" w14:paraId="55C839B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INPUT_HANDLE</w:t>
      </w:r>
    </w:p>
    <w:p w:rsidRPr="00106918" w:rsidR="00106918" w:rsidP="00106918" w:rsidRDefault="00106918" w14:paraId="7D5BD5A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Input, eax</w:t>
      </w:r>
    </w:p>
    <w:p w:rsidRPr="00106918" w:rsidR="00106918" w:rsidP="00106918" w:rsidRDefault="00106918" w14:paraId="4720919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GetStdHandle, STD_OUTPUT_HANDLE</w:t>
      </w:r>
    </w:p>
    <w:p w:rsidRPr="00106918" w:rsidR="00106918" w:rsidP="00106918" w:rsidRDefault="00106918" w14:paraId="477EBFA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ov hConsoleOutput, eax</w:t>
      </w:r>
    </w:p>
    <w:p w:rsidRPr="00106918" w:rsidR="00106918" w:rsidP="00106918" w:rsidRDefault="00106918" w14:paraId="648B231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0, SIZEOF String_0 - 1, 0, 0</w:t>
      </w:r>
    </w:p>
    <w:p w:rsidRPr="00106918" w:rsidR="00106918" w:rsidP="00106918" w:rsidRDefault="00106918" w14:paraId="48CCFBE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7AE86D4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aaaaaaaa_, eax</w:t>
      </w:r>
    </w:p>
    <w:p w:rsidRPr="00106918" w:rsidR="00106918" w:rsidP="00106918" w:rsidRDefault="00106918" w14:paraId="41B5755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1, SIZEOF String_1 - 1, 0, 0</w:t>
      </w:r>
    </w:p>
    <w:p w:rsidRPr="00106918" w:rsidR="00106918" w:rsidP="00106918" w:rsidRDefault="00106918" w14:paraId="696373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Input_</w:t>
      </w:r>
    </w:p>
    <w:p w:rsidRPr="00106918" w:rsidR="00106918" w:rsidP="00106918" w:rsidRDefault="00106918" w14:paraId="2744A1B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bbbbbbbb_, eax</w:t>
      </w:r>
    </w:p>
    <w:p w:rsidRPr="00106918" w:rsidR="00106918" w:rsidP="00106918" w:rsidRDefault="00106918" w14:paraId="0EFDA6F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2, SIZEOF String_2 - 1, 0, 0</w:t>
      </w:r>
    </w:p>
    <w:p w:rsidRPr="00106918" w:rsidR="00106918" w:rsidP="00106918" w:rsidRDefault="00106918" w14:paraId="33FAA99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324812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aaaaaaa2_</w:t>
      </w:r>
    </w:p>
    <w:p w:rsidRPr="00106918" w:rsidR="00106918" w:rsidP="00106918" w:rsidRDefault="00106918" w14:paraId="11EAE4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forPasStart1:</w:t>
      </w:r>
    </w:p>
    <w:p w:rsidRPr="00106918" w:rsidR="00106918" w:rsidP="00106918" w:rsidRDefault="00106918" w14:paraId="7B4195A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1E16FDB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730F107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23F89D8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Not_</w:t>
      </w:r>
    </w:p>
    <w:p w:rsidRPr="00106918" w:rsidR="00106918" w:rsidP="00106918" w:rsidRDefault="00106918" w14:paraId="13BFD8F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1F2AFC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164D51E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forPasEnd1</w:t>
      </w:r>
    </w:p>
    <w:p w:rsidRPr="00106918" w:rsidR="00106918" w:rsidP="00106918" w:rsidRDefault="00106918" w14:paraId="2F4C267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3, SIZEOF String_3 - 1, 0, 0</w:t>
      </w:r>
    </w:p>
    <w:p w:rsidRPr="00106918" w:rsidR="00106918" w:rsidP="00106918" w:rsidRDefault="00106918" w14:paraId="176CA6B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3E4525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7DB505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ul_</w:t>
      </w:r>
    </w:p>
    <w:p w:rsidRPr="00106918" w:rsidR="00106918" w:rsidP="00106918" w:rsidRDefault="00106918" w14:paraId="2495ED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26CC698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0AFA46A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3E7534E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317A8F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aaaaaaa2_</w:t>
      </w:r>
    </w:p>
    <w:p w:rsidRPr="00106918" w:rsidR="00106918" w:rsidP="00106918" w:rsidRDefault="00106918" w14:paraId="45D1B45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forPasStart1</w:t>
      </w:r>
    </w:p>
    <w:p w:rsidRPr="00106918" w:rsidR="00106918" w:rsidP="00106918" w:rsidRDefault="00106918" w14:paraId="19002EC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forPasEnd1:</w:t>
      </w:r>
    </w:p>
    <w:p w:rsidRPr="00106918" w:rsidR="00106918" w:rsidP="00106918" w:rsidRDefault="00106918" w14:paraId="370FFCA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4, SIZEOF String_4 - 1, 0, 0</w:t>
      </w:r>
    </w:p>
    <w:p w:rsidRPr="00106918" w:rsidR="00106918" w:rsidP="00106918" w:rsidRDefault="00106918" w14:paraId="7B5BB9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08E29E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aaaaaaa2_</w:t>
      </w:r>
    </w:p>
    <w:p w:rsidRPr="00106918" w:rsidR="00106918" w:rsidP="00106918" w:rsidRDefault="00106918" w14:paraId="78D8B87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forPasStart2:</w:t>
      </w:r>
    </w:p>
    <w:p w:rsidRPr="00106918" w:rsidR="00106918" w:rsidP="00106918" w:rsidRDefault="00106918" w14:paraId="2D28B53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0DBC199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042F0C0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Greate_</w:t>
      </w:r>
    </w:p>
    <w:p w:rsidRPr="00106918" w:rsidR="00106918" w:rsidP="00106918" w:rsidRDefault="00106918" w14:paraId="1BEC3AC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Not_</w:t>
      </w:r>
    </w:p>
    <w:p w:rsidRPr="00106918" w:rsidR="00106918" w:rsidP="00106918" w:rsidRDefault="00106918" w14:paraId="5098023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729ADA7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39BBEE2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forPasEnd2</w:t>
      </w:r>
    </w:p>
    <w:p w:rsidRPr="00106918" w:rsidR="00106918" w:rsidP="00106918" w:rsidRDefault="00106918" w14:paraId="79AD4AB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5, SIZEOF String_5 - 1, 0, 0</w:t>
      </w:r>
    </w:p>
    <w:p w:rsidRPr="00106918" w:rsidR="00106918" w:rsidP="00106918" w:rsidRDefault="00106918" w14:paraId="0818B0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363C585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4416E61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Mul_</w:t>
      </w:r>
    </w:p>
    <w:p w:rsidRPr="00106918" w:rsidR="00106918" w:rsidP="00106918" w:rsidRDefault="00106918" w14:paraId="3D86C9D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76F9244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2_</w:t>
      </w:r>
    </w:p>
    <w:p w:rsidRPr="00106918" w:rsidR="00106918" w:rsidP="00106918" w:rsidRDefault="00106918" w14:paraId="4EF0967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7EC977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Sub_</w:t>
      </w:r>
    </w:p>
    <w:p w:rsidRPr="00106918" w:rsidR="00106918" w:rsidP="00106918" w:rsidRDefault="00106918" w14:paraId="11EADD7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aaaaaaa2_</w:t>
      </w:r>
    </w:p>
    <w:p w:rsidRPr="00106918" w:rsidR="00106918" w:rsidP="00106918" w:rsidRDefault="00106918" w14:paraId="7A3DE6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forPasStart2</w:t>
      </w:r>
    </w:p>
    <w:p w:rsidRPr="00106918" w:rsidR="00106918" w:rsidP="00106918" w:rsidRDefault="00106918" w14:paraId="33B2750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forPasEnd2:</w:t>
      </w:r>
    </w:p>
    <w:p w:rsidRPr="00106918" w:rsidR="00106918" w:rsidP="00106918" w:rsidRDefault="00106918" w14:paraId="60405CE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6, SIZEOF String_6 - 1, 0, 0</w:t>
      </w:r>
    </w:p>
    <w:p w:rsidRPr="00106918" w:rsidR="00106918" w:rsidP="00106918" w:rsidRDefault="00106918" w14:paraId="20387E6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32552A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xxxxxxxx_</w:t>
      </w:r>
    </w:p>
    <w:p w:rsidRPr="00106918" w:rsidR="00106918" w:rsidP="00106918" w:rsidRDefault="00106918" w14:paraId="083DF42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4BCB5C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1_</w:t>
      </w:r>
    </w:p>
    <w:p w:rsidRPr="00106918" w:rsidR="00106918" w:rsidP="00106918" w:rsidRDefault="00106918" w14:paraId="53970BD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hileStart2:</w:t>
      </w:r>
    </w:p>
    <w:p w:rsidRPr="00106918" w:rsidR="00106918" w:rsidP="00106918" w:rsidRDefault="00106918" w14:paraId="64ADAB3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1_</w:t>
      </w:r>
    </w:p>
    <w:p w:rsidRPr="00106918" w:rsidR="00106918" w:rsidP="00106918" w:rsidRDefault="00106918" w14:paraId="758D553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4A0ACD5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1B752D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794DEB0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3D3EDBF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whileEnd2</w:t>
      </w:r>
    </w:p>
    <w:p w:rsidRPr="00106918" w:rsidR="00106918" w:rsidP="00106918" w:rsidRDefault="00106918" w14:paraId="2F8A4E6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67EEA8E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2_</w:t>
      </w:r>
    </w:p>
    <w:p w:rsidRPr="00106918" w:rsidR="00106918" w:rsidP="00106918" w:rsidRDefault="00106918" w14:paraId="49D347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hileStart1:</w:t>
      </w:r>
    </w:p>
    <w:p w:rsidRPr="00106918" w:rsidR="00106918" w:rsidP="00106918" w:rsidRDefault="00106918" w14:paraId="497CAD9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2_</w:t>
      </w:r>
    </w:p>
    <w:p w:rsidRPr="00106918" w:rsidR="00106918" w:rsidP="00106918" w:rsidRDefault="00106918" w14:paraId="4F1C52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0C84682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Less_</w:t>
      </w:r>
    </w:p>
    <w:p w:rsidRPr="00106918" w:rsidR="00106918" w:rsidP="00106918" w:rsidRDefault="00106918" w14:paraId="4E9D940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E45099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098EBEE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whileEnd1</w:t>
      </w:r>
    </w:p>
    <w:p w:rsidRPr="00106918" w:rsidR="00106918" w:rsidP="00106918" w:rsidRDefault="00106918" w14:paraId="443E68D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2949513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7CBE1CB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245FD7D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xxxxxxxx_</w:t>
      </w:r>
    </w:p>
    <w:p w:rsidRPr="00106918" w:rsidR="00106918" w:rsidP="00106918" w:rsidRDefault="00106918" w14:paraId="0BE750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2_</w:t>
      </w:r>
    </w:p>
    <w:p w:rsidRPr="00106918" w:rsidR="00106918" w:rsidP="00106918" w:rsidRDefault="00106918" w14:paraId="43FCCE9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548DEEF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641636F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2_</w:t>
      </w:r>
    </w:p>
    <w:p w:rsidRPr="00106918" w:rsidR="00106918" w:rsidP="00106918" w:rsidRDefault="00106918" w14:paraId="4347F13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whileStart1</w:t>
      </w:r>
    </w:p>
    <w:p w:rsidRPr="00106918" w:rsidR="00106918" w:rsidP="00106918" w:rsidRDefault="00106918" w14:paraId="39FD56A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hileEnd1:</w:t>
      </w:r>
    </w:p>
    <w:p w:rsidRPr="00106918" w:rsidR="00106918" w:rsidP="00106918" w:rsidRDefault="00106918" w14:paraId="46F2C4D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1_</w:t>
      </w:r>
    </w:p>
    <w:p w:rsidRPr="00106918" w:rsidR="00106918" w:rsidP="00106918" w:rsidRDefault="00106918" w14:paraId="6A7693C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6210C03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37AAE64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1_</w:t>
      </w:r>
    </w:p>
    <w:p w:rsidRPr="00106918" w:rsidR="00106918" w:rsidP="00106918" w:rsidRDefault="00106918" w14:paraId="32512C0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whileStart2</w:t>
      </w:r>
    </w:p>
    <w:p w:rsidRPr="00106918" w:rsidR="00106918" w:rsidP="00106918" w:rsidRDefault="00106918" w14:paraId="6F11DFA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hileEnd2:</w:t>
      </w:r>
    </w:p>
    <w:p w:rsidRPr="00106918" w:rsidR="00106918" w:rsidP="00106918" w:rsidRDefault="00106918" w14:paraId="1BBDF9D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62265D6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74DB4B3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String_7, SIZEOF String_7 - 1, 0, 0</w:t>
      </w:r>
    </w:p>
    <w:p w:rsidRPr="00106918" w:rsidR="00106918" w:rsidP="00106918" w:rsidRDefault="00106918" w14:paraId="1BE2037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0</w:t>
      </w:r>
    </w:p>
    <w:p w:rsidRPr="00106918" w:rsidR="00106918" w:rsidP="00106918" w:rsidRDefault="00106918" w14:paraId="48AB5E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xxxxxxxx_</w:t>
      </w:r>
    </w:p>
    <w:p w:rsidRPr="00106918" w:rsidR="00106918" w:rsidP="00106918" w:rsidRDefault="00106918" w14:paraId="7144A5B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71963AC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1_</w:t>
      </w:r>
    </w:p>
    <w:p w:rsidRPr="00106918" w:rsidR="00106918" w:rsidP="00106918" w:rsidRDefault="00106918" w14:paraId="2B59509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repeatStart2:</w:t>
      </w:r>
    </w:p>
    <w:p w:rsidRPr="00106918" w:rsidR="00106918" w:rsidP="00106918" w:rsidRDefault="00106918" w14:paraId="1C756D2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5FEA134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2_</w:t>
      </w:r>
    </w:p>
    <w:p w:rsidRPr="00106918" w:rsidR="00106918" w:rsidP="00106918" w:rsidRDefault="00106918" w14:paraId="31F2E3B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repeatStart1:</w:t>
      </w:r>
    </w:p>
    <w:p w:rsidRPr="00106918" w:rsidR="00106918" w:rsidP="00106918" w:rsidRDefault="00106918" w14:paraId="4E1691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52CCB0A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11A11AA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6C8876C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xxxxxxxx_</w:t>
      </w:r>
    </w:p>
    <w:p w:rsidRPr="00106918" w:rsidR="00106918" w:rsidP="00106918" w:rsidRDefault="00106918" w14:paraId="4A4158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2_</w:t>
      </w:r>
    </w:p>
    <w:p w:rsidRPr="00106918" w:rsidR="00106918" w:rsidP="00106918" w:rsidRDefault="00106918" w14:paraId="47E5822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4ABFCA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3AB5FB3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2_</w:t>
      </w:r>
    </w:p>
    <w:p w:rsidRPr="00106918" w:rsidR="00106918" w:rsidP="00106918" w:rsidRDefault="00106918" w14:paraId="7272EE7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2_</w:t>
      </w:r>
    </w:p>
    <w:p w:rsidRPr="00106918" w:rsidR="00106918" w:rsidP="00106918" w:rsidRDefault="00106918" w14:paraId="3E33B0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bbbbbbbb_</w:t>
      </w:r>
    </w:p>
    <w:p w:rsidRPr="00106918" w:rsidR="00106918" w:rsidP="00106918" w:rsidRDefault="00106918" w14:paraId="600484B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Greate_</w:t>
      </w:r>
    </w:p>
    <w:p w:rsidRPr="00106918" w:rsidR="00106918" w:rsidP="00106918" w:rsidRDefault="00106918" w14:paraId="28652E8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Not_</w:t>
      </w:r>
    </w:p>
    <w:p w:rsidRPr="00106918" w:rsidR="00106918" w:rsidP="00106918" w:rsidRDefault="00106918" w14:paraId="4CB627F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328EAE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53C9740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repeatEnd1</w:t>
      </w:r>
    </w:p>
    <w:p w:rsidRPr="00106918" w:rsidR="00106918" w:rsidP="00106918" w:rsidRDefault="00106918" w14:paraId="7274A93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repeatStart1</w:t>
      </w:r>
    </w:p>
    <w:p w:rsidRPr="00106918" w:rsidR="00106918" w:rsidP="00106918" w:rsidRDefault="00106918" w14:paraId="008C020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repeatEnd1:</w:t>
      </w:r>
    </w:p>
    <w:p w:rsidRPr="00106918" w:rsidR="00106918" w:rsidP="00106918" w:rsidRDefault="00106918" w14:paraId="163609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1_</w:t>
      </w:r>
    </w:p>
    <w:p w:rsidRPr="00106918" w:rsidR="00106918" w:rsidP="00106918" w:rsidRDefault="00106918" w14:paraId="3227A4F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dword ptr 1</w:t>
      </w:r>
    </w:p>
    <w:p w:rsidRPr="00106918" w:rsidR="00106918" w:rsidP="00106918" w:rsidRDefault="00106918" w14:paraId="35F04AD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Add_</w:t>
      </w:r>
    </w:p>
    <w:p w:rsidRPr="00106918" w:rsidR="00106918" w:rsidP="00106918" w:rsidRDefault="00106918" w14:paraId="5E75128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cccccc1_</w:t>
      </w:r>
    </w:p>
    <w:p w:rsidRPr="00106918" w:rsidR="00106918" w:rsidP="00106918" w:rsidRDefault="00106918" w14:paraId="4C53DDF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cccccc1_</w:t>
      </w:r>
    </w:p>
    <w:p w:rsidRPr="00106918" w:rsidR="00106918" w:rsidP="00106918" w:rsidRDefault="00106918" w14:paraId="487642C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aaaaaaaa_</w:t>
      </w:r>
    </w:p>
    <w:p w:rsidRPr="00106918" w:rsidR="00106918" w:rsidP="00106918" w:rsidRDefault="00106918" w14:paraId="7BED09D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Greate_</w:t>
      </w:r>
    </w:p>
    <w:p w:rsidRPr="00106918" w:rsidR="00106918" w:rsidP="00106918" w:rsidRDefault="00106918" w14:paraId="4FA02BE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Not_</w:t>
      </w:r>
    </w:p>
    <w:p w:rsidRPr="00106918" w:rsidR="00106918" w:rsidP="00106918" w:rsidRDefault="00106918" w14:paraId="4EC0A41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F64E80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6D25C87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e repeatEnd2</w:t>
      </w:r>
    </w:p>
    <w:p w:rsidRPr="00106918" w:rsidR="00106918" w:rsidP="00106918" w:rsidRDefault="00106918" w14:paraId="5D88E72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repeatStart2</w:t>
      </w:r>
    </w:p>
    <w:p w:rsidRPr="00106918" w:rsidR="00106918" w:rsidP="00106918" w:rsidRDefault="00106918" w14:paraId="6818C6A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repeatEnd2:</w:t>
      </w:r>
    </w:p>
    <w:p w:rsidRPr="00106918" w:rsidR="00106918" w:rsidP="00106918" w:rsidRDefault="00106918" w14:paraId="198A5F7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xxxxxxxx_</w:t>
      </w:r>
    </w:p>
    <w:p w:rsidRPr="00106918" w:rsidR="00106918" w:rsidP="00106918" w:rsidRDefault="00106918" w14:paraId="6C7E48A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all Output_</w:t>
      </w:r>
    </w:p>
    <w:p w:rsidRPr="00106918" w:rsidR="00106918" w:rsidP="00106918" w:rsidRDefault="00106918" w14:paraId="43B60D6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xit_label:</w:t>
      </w:r>
    </w:p>
    <w:p w:rsidRPr="00106918" w:rsidR="00106918" w:rsidP="00106918" w:rsidRDefault="00106918" w14:paraId="3A2C0C7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WriteConsoleA, hConsoleOutput, ADDR msg1310, SIZEOF msg1310 - 1, 0, 0</w:t>
      </w:r>
    </w:p>
    <w:p w:rsidRPr="00106918" w:rsidR="00106918" w:rsidP="00106918" w:rsidRDefault="00106918" w14:paraId="46E817D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ReadConsoleA, hConsoleInput, ADDR endBuff, 5, 0, 0</w:t>
      </w:r>
    </w:p>
    <w:p w:rsidRPr="00106918" w:rsidR="00106918" w:rsidP="00106918" w:rsidRDefault="00106918" w14:paraId="50E7535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voke ExitProcess, 0</w:t>
      </w:r>
    </w:p>
    <w:p w:rsidRPr="00106918" w:rsidR="00106918" w:rsidP="00106918" w:rsidRDefault="00106918" w14:paraId="55743DD0" w14:textId="77777777">
      <w:pPr>
        <w:spacing w:after="0"/>
        <w:ind w:firstLine="360"/>
        <w:rPr>
          <w:rFonts w:ascii="Times New Roman" w:hAnsi="Times New Roman" w:cs="Times New Roman"/>
          <w:sz w:val="24"/>
          <w:szCs w:val="24"/>
          <w:lang w:val="en-US"/>
        </w:rPr>
      </w:pPr>
    </w:p>
    <w:p w:rsidRPr="00106918" w:rsidR="00106918" w:rsidP="00106918" w:rsidRDefault="00106918" w14:paraId="67744A46" w14:textId="77777777">
      <w:pPr>
        <w:spacing w:after="0"/>
        <w:ind w:firstLine="360"/>
        <w:rPr>
          <w:rFonts w:ascii="Times New Roman" w:hAnsi="Times New Roman" w:cs="Times New Roman"/>
          <w:sz w:val="24"/>
          <w:szCs w:val="24"/>
          <w:lang w:val="en-US"/>
        </w:rPr>
      </w:pPr>
    </w:p>
    <w:p w:rsidRPr="00106918" w:rsidR="00106918" w:rsidP="00106918" w:rsidRDefault="00106918" w14:paraId="735246F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Add============================================================================</w:t>
      </w:r>
    </w:p>
    <w:p w:rsidRPr="00106918" w:rsidR="00106918" w:rsidP="00106918" w:rsidRDefault="00106918" w14:paraId="3679E61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PROC</w:t>
      </w:r>
    </w:p>
    <w:p w:rsidRPr="00106918" w:rsidR="00106918" w:rsidP="00106918" w:rsidRDefault="00106918" w14:paraId="7D7C271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1EF576E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add eax, [esp + 4]</w:t>
      </w:r>
    </w:p>
    <w:p w:rsidRPr="00106918" w:rsidR="00106918" w:rsidP="00106918" w:rsidRDefault="00106918" w14:paraId="49E0317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38D5C9F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7CB1E39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4F760AE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7E8D05F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032B1B4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dd_ ENDP</w:t>
      </w:r>
    </w:p>
    <w:p w:rsidRPr="00106918" w:rsidR="00106918" w:rsidP="00106918" w:rsidRDefault="00106918" w14:paraId="27C2CD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77475699" w14:textId="77777777">
      <w:pPr>
        <w:spacing w:after="0"/>
        <w:ind w:firstLine="360"/>
        <w:rPr>
          <w:rFonts w:ascii="Times New Roman" w:hAnsi="Times New Roman" w:cs="Times New Roman"/>
          <w:sz w:val="24"/>
          <w:szCs w:val="24"/>
          <w:lang w:val="en-US"/>
        </w:rPr>
      </w:pPr>
    </w:p>
    <w:p w:rsidRPr="00106918" w:rsidR="00106918" w:rsidP="00106918" w:rsidRDefault="00106918" w14:paraId="06D23574" w14:textId="77777777">
      <w:pPr>
        <w:spacing w:after="0"/>
        <w:ind w:firstLine="360"/>
        <w:rPr>
          <w:rFonts w:ascii="Times New Roman" w:hAnsi="Times New Roman" w:cs="Times New Roman"/>
          <w:sz w:val="24"/>
          <w:szCs w:val="24"/>
          <w:lang w:val="en-US"/>
        </w:rPr>
      </w:pPr>
    </w:p>
    <w:p w:rsidRPr="00106918" w:rsidR="00106918" w:rsidP="00106918" w:rsidRDefault="00106918" w14:paraId="49595F0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Greate=========================================================================</w:t>
      </w:r>
    </w:p>
    <w:p w:rsidRPr="00106918" w:rsidR="00106918" w:rsidP="00106918" w:rsidRDefault="00106918" w14:paraId="049EAE9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 PROC</w:t>
      </w:r>
    </w:p>
    <w:p w:rsidRPr="00106918" w:rsidR="00106918" w:rsidP="00106918" w:rsidRDefault="00106918" w14:paraId="569C88A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4E34736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4D3BD104" w14:textId="77777777">
      <w:pPr>
        <w:spacing w:after="0"/>
        <w:ind w:firstLine="360"/>
        <w:rPr>
          <w:rFonts w:ascii="Times New Roman" w:hAnsi="Times New Roman" w:cs="Times New Roman"/>
          <w:sz w:val="24"/>
          <w:szCs w:val="24"/>
          <w:lang w:val="en-US"/>
        </w:rPr>
      </w:pPr>
    </w:p>
    <w:p w:rsidRPr="00106918" w:rsidR="00106918" w:rsidP="00106918" w:rsidRDefault="00106918" w14:paraId="0ACE72C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2D16EEF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esp + 4]</w:t>
      </w:r>
    </w:p>
    <w:p w:rsidRPr="00106918" w:rsidR="00106918" w:rsidP="00106918" w:rsidRDefault="00106918" w14:paraId="63DAB1C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le greate_false</w:t>
      </w:r>
    </w:p>
    <w:p w:rsidRPr="00106918" w:rsidR="00106918" w:rsidP="00106918" w:rsidRDefault="00106918" w14:paraId="57E2172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179EE51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greate_fin</w:t>
      </w:r>
    </w:p>
    <w:p w:rsidRPr="00106918" w:rsidR="00106918" w:rsidP="00106918" w:rsidRDefault="00106918" w14:paraId="45C6BC5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false:</w:t>
      </w:r>
    </w:p>
    <w:p w:rsidRPr="00106918" w:rsidR="00106918" w:rsidP="00106918" w:rsidRDefault="00106918" w14:paraId="7433C5B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0135109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fin:</w:t>
      </w:r>
    </w:p>
    <w:p w:rsidRPr="00106918" w:rsidR="00106918" w:rsidP="00106918" w:rsidRDefault="00106918" w14:paraId="6BC953B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259E0A9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3B09508C" w14:textId="77777777">
      <w:pPr>
        <w:spacing w:after="0"/>
        <w:ind w:firstLine="360"/>
        <w:rPr>
          <w:rFonts w:ascii="Times New Roman" w:hAnsi="Times New Roman" w:cs="Times New Roman"/>
          <w:sz w:val="24"/>
          <w:szCs w:val="24"/>
          <w:lang w:val="en-US"/>
        </w:rPr>
      </w:pPr>
    </w:p>
    <w:p w:rsidRPr="00106918" w:rsidR="00106918" w:rsidP="00106918" w:rsidRDefault="00106918" w14:paraId="6F63D0D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634FBA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04C4A77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759653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0B8D82F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4EE530B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Greate_ ENDP</w:t>
      </w:r>
    </w:p>
    <w:p w:rsidRPr="00106918" w:rsidR="00106918" w:rsidP="00106918" w:rsidRDefault="00106918" w14:paraId="498ABC2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6A616F5F" w14:textId="77777777">
      <w:pPr>
        <w:spacing w:after="0"/>
        <w:ind w:firstLine="360"/>
        <w:rPr>
          <w:rFonts w:ascii="Times New Roman" w:hAnsi="Times New Roman" w:cs="Times New Roman"/>
          <w:sz w:val="24"/>
          <w:szCs w:val="24"/>
          <w:lang w:val="en-US"/>
        </w:rPr>
      </w:pPr>
    </w:p>
    <w:p w:rsidRPr="00106918" w:rsidR="00106918" w:rsidP="00106918" w:rsidRDefault="00106918" w14:paraId="36FA80BB" w14:textId="77777777">
      <w:pPr>
        <w:spacing w:after="0"/>
        <w:ind w:firstLine="360"/>
        <w:rPr>
          <w:rFonts w:ascii="Times New Roman" w:hAnsi="Times New Roman" w:cs="Times New Roman"/>
          <w:sz w:val="24"/>
          <w:szCs w:val="24"/>
          <w:lang w:val="en-US"/>
        </w:rPr>
      </w:pPr>
    </w:p>
    <w:p w:rsidRPr="00106918" w:rsidR="00106918" w:rsidP="00106918" w:rsidRDefault="00106918" w14:paraId="43294B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Input==========================================================================</w:t>
      </w:r>
    </w:p>
    <w:p w:rsidRPr="00106918" w:rsidR="00106918" w:rsidP="00106918" w:rsidRDefault="00106918" w14:paraId="222FC46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PROC</w:t>
      </w:r>
    </w:p>
    <w:p w:rsidRPr="00106918" w:rsidR="00106918" w:rsidP="00106918" w:rsidRDefault="00106918" w14:paraId="1D8F59A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ReadConsoleA, hConsoleInput, ADDR InputBuf, 13, ADDR CharsReadNum, 0</w:t>
      </w:r>
    </w:p>
    <w:p w:rsidRPr="00106918" w:rsidR="00106918" w:rsidP="00106918" w:rsidRDefault="00106918" w14:paraId="1F6E024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crt_atoi, ADDR InputBuf</w:t>
      </w:r>
    </w:p>
    <w:p w:rsidRPr="00106918" w:rsidR="00106918" w:rsidP="00106918" w:rsidRDefault="00106918" w14:paraId="5A5B202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74ECA23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Input_ ENDP</w:t>
      </w:r>
    </w:p>
    <w:p w:rsidRPr="00106918" w:rsidR="00106918" w:rsidP="00106918" w:rsidRDefault="00106918" w14:paraId="351857C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01ED06F4" w14:textId="77777777">
      <w:pPr>
        <w:spacing w:after="0"/>
        <w:ind w:firstLine="360"/>
        <w:rPr>
          <w:rFonts w:ascii="Times New Roman" w:hAnsi="Times New Roman" w:cs="Times New Roman"/>
          <w:sz w:val="24"/>
          <w:szCs w:val="24"/>
          <w:lang w:val="en-US"/>
        </w:rPr>
      </w:pPr>
    </w:p>
    <w:p w:rsidRPr="00106918" w:rsidR="00106918" w:rsidP="00106918" w:rsidRDefault="00106918" w14:paraId="7D3069F2" w14:textId="77777777">
      <w:pPr>
        <w:spacing w:after="0"/>
        <w:ind w:firstLine="360"/>
        <w:rPr>
          <w:rFonts w:ascii="Times New Roman" w:hAnsi="Times New Roman" w:cs="Times New Roman"/>
          <w:sz w:val="24"/>
          <w:szCs w:val="24"/>
          <w:lang w:val="en-US"/>
        </w:rPr>
      </w:pPr>
    </w:p>
    <w:p w:rsidRPr="00106918" w:rsidR="00106918" w:rsidP="00106918" w:rsidRDefault="00106918" w14:paraId="455D68A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Less===========================================================================</w:t>
      </w:r>
    </w:p>
    <w:p w:rsidRPr="00106918" w:rsidR="00106918" w:rsidP="00106918" w:rsidRDefault="00106918" w14:paraId="2B854D5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 PROC</w:t>
      </w:r>
    </w:p>
    <w:p w:rsidRPr="00106918" w:rsidR="00106918" w:rsidP="00106918" w:rsidRDefault="00106918" w14:paraId="33F5386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6180D46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2661543A" w14:textId="77777777">
      <w:pPr>
        <w:spacing w:after="0"/>
        <w:ind w:firstLine="360"/>
        <w:rPr>
          <w:rFonts w:ascii="Times New Roman" w:hAnsi="Times New Roman" w:cs="Times New Roman"/>
          <w:sz w:val="24"/>
          <w:szCs w:val="24"/>
          <w:lang w:val="en-US"/>
        </w:rPr>
      </w:pPr>
    </w:p>
    <w:p w:rsidRPr="00106918" w:rsidR="00106918" w:rsidP="00106918" w:rsidRDefault="00106918" w14:paraId="7EE9029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4C166787"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esp + 4]</w:t>
      </w:r>
    </w:p>
    <w:p w:rsidRPr="00106918" w:rsidR="00106918" w:rsidP="00106918" w:rsidRDefault="00106918" w14:paraId="128E70E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ge less_false</w:t>
      </w:r>
    </w:p>
    <w:p w:rsidRPr="00106918" w:rsidR="00106918" w:rsidP="00106918" w:rsidRDefault="00106918" w14:paraId="7D8DECA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48BC153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less_fin</w:t>
      </w:r>
    </w:p>
    <w:p w:rsidRPr="00106918" w:rsidR="00106918" w:rsidP="00106918" w:rsidRDefault="00106918" w14:paraId="7285A28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alse:</w:t>
      </w:r>
    </w:p>
    <w:p w:rsidRPr="00106918" w:rsidR="00106918" w:rsidP="00106918" w:rsidRDefault="00106918" w14:paraId="0BB9424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5D3075D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fin:</w:t>
      </w:r>
    </w:p>
    <w:p w:rsidRPr="00106918" w:rsidR="00106918" w:rsidP="00106918" w:rsidRDefault="00106918" w14:paraId="272556A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5E7927B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68F49CE5" w14:textId="77777777">
      <w:pPr>
        <w:spacing w:after="0"/>
        <w:ind w:firstLine="360"/>
        <w:rPr>
          <w:rFonts w:ascii="Times New Roman" w:hAnsi="Times New Roman" w:cs="Times New Roman"/>
          <w:sz w:val="24"/>
          <w:szCs w:val="24"/>
          <w:lang w:val="en-US"/>
        </w:rPr>
      </w:pPr>
    </w:p>
    <w:p w:rsidRPr="00106918" w:rsidR="00106918" w:rsidP="00106918" w:rsidRDefault="00106918" w14:paraId="0B33F71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639B683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5BFA535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2D5CC58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5B13262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08ABC35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Less_ ENDP</w:t>
      </w:r>
    </w:p>
    <w:p w:rsidRPr="00106918" w:rsidR="00106918" w:rsidP="00106918" w:rsidRDefault="00106918" w14:paraId="4072CA2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0EC16427" w14:textId="77777777">
      <w:pPr>
        <w:spacing w:after="0"/>
        <w:ind w:firstLine="360"/>
        <w:rPr>
          <w:rFonts w:ascii="Times New Roman" w:hAnsi="Times New Roman" w:cs="Times New Roman"/>
          <w:sz w:val="24"/>
          <w:szCs w:val="24"/>
          <w:lang w:val="en-US"/>
        </w:rPr>
      </w:pPr>
    </w:p>
    <w:p w:rsidRPr="00106918" w:rsidR="00106918" w:rsidP="00106918" w:rsidRDefault="00106918" w14:paraId="2C2BF1EE" w14:textId="77777777">
      <w:pPr>
        <w:spacing w:after="0"/>
        <w:ind w:firstLine="360"/>
        <w:rPr>
          <w:rFonts w:ascii="Times New Roman" w:hAnsi="Times New Roman" w:cs="Times New Roman"/>
          <w:sz w:val="24"/>
          <w:szCs w:val="24"/>
          <w:lang w:val="en-US"/>
        </w:rPr>
      </w:pPr>
    </w:p>
    <w:p w:rsidRPr="00106918" w:rsidR="00106918" w:rsidP="00106918" w:rsidRDefault="00106918" w14:paraId="2CECEF0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Mul============================================================================</w:t>
      </w:r>
    </w:p>
    <w:p w:rsidRPr="00106918" w:rsidR="00106918" w:rsidP="00106918" w:rsidRDefault="00106918" w14:paraId="189BE3C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ul_ PROC</w:t>
      </w:r>
    </w:p>
    <w:p w:rsidRPr="00106918" w:rsidR="00106918" w:rsidP="00106918" w:rsidRDefault="00106918" w14:paraId="2F7CF34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678E8D7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mul dword ptr [esp + 4]</w:t>
      </w:r>
    </w:p>
    <w:p w:rsidRPr="00106918" w:rsidR="00106918" w:rsidP="00106918" w:rsidRDefault="00106918" w14:paraId="62D4F1E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1E5215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4DFE422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2E3DA9D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0EAA643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39D47A0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Mul_ ENDP</w:t>
      </w:r>
    </w:p>
    <w:p w:rsidRPr="00106918" w:rsidR="00106918" w:rsidP="00106918" w:rsidRDefault="00106918" w14:paraId="2759969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32F3D07D" w14:textId="77777777">
      <w:pPr>
        <w:spacing w:after="0"/>
        <w:ind w:firstLine="360"/>
        <w:rPr>
          <w:rFonts w:ascii="Times New Roman" w:hAnsi="Times New Roman" w:cs="Times New Roman"/>
          <w:sz w:val="24"/>
          <w:szCs w:val="24"/>
          <w:lang w:val="en-US"/>
        </w:rPr>
      </w:pPr>
    </w:p>
    <w:p w:rsidRPr="00106918" w:rsidR="00106918" w:rsidP="00106918" w:rsidRDefault="00106918" w14:paraId="4E9221E0" w14:textId="77777777">
      <w:pPr>
        <w:spacing w:after="0"/>
        <w:ind w:firstLine="360"/>
        <w:rPr>
          <w:rFonts w:ascii="Times New Roman" w:hAnsi="Times New Roman" w:cs="Times New Roman"/>
          <w:sz w:val="24"/>
          <w:szCs w:val="24"/>
          <w:lang w:val="en-US"/>
        </w:rPr>
      </w:pPr>
    </w:p>
    <w:p w:rsidRPr="00106918" w:rsidR="00106918" w:rsidP="00106918" w:rsidRDefault="00106918" w14:paraId="572A7FB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Not============================================================================</w:t>
      </w:r>
    </w:p>
    <w:p w:rsidRPr="00106918" w:rsidR="00106918" w:rsidP="00106918" w:rsidRDefault="00106918" w14:paraId="14736F0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 PROC</w:t>
      </w:r>
    </w:p>
    <w:p w:rsidRPr="00106918" w:rsidR="00106918" w:rsidP="00106918" w:rsidRDefault="00106918" w14:paraId="2B77DCBA"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f</w:t>
      </w:r>
    </w:p>
    <w:p w:rsidRPr="00106918" w:rsidR="00106918" w:rsidP="00106918" w:rsidRDefault="00106918" w14:paraId="305B9C5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cx</w:t>
      </w:r>
    </w:p>
    <w:p w:rsidRPr="00106918" w:rsidR="00106918" w:rsidP="00106918" w:rsidRDefault="00106918" w14:paraId="4589AE77" w14:textId="77777777">
      <w:pPr>
        <w:spacing w:after="0"/>
        <w:ind w:firstLine="360"/>
        <w:rPr>
          <w:rFonts w:ascii="Times New Roman" w:hAnsi="Times New Roman" w:cs="Times New Roman"/>
          <w:sz w:val="24"/>
          <w:szCs w:val="24"/>
          <w:lang w:val="en-US"/>
        </w:rPr>
      </w:pPr>
    </w:p>
    <w:p w:rsidRPr="00106918" w:rsidR="00106918" w:rsidP="00106918" w:rsidRDefault="00106918" w14:paraId="4DF6E48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4]</w:t>
      </w:r>
    </w:p>
    <w:p w:rsidRPr="00106918" w:rsidR="00106918" w:rsidP="00106918" w:rsidRDefault="00106918" w14:paraId="13AA961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cmp eax, 0</w:t>
      </w:r>
    </w:p>
    <w:p w:rsidRPr="00106918" w:rsidR="00106918" w:rsidP="00106918" w:rsidRDefault="00106918" w14:paraId="124DCCC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nz not_false</w:t>
      </w:r>
    </w:p>
    <w:p w:rsidRPr="00106918" w:rsidR="00106918" w:rsidP="00106918" w:rsidRDefault="00106918" w14:paraId="4DB5938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t1:</w:t>
      </w:r>
    </w:p>
    <w:p w:rsidRPr="00106918" w:rsidR="00106918" w:rsidP="00106918" w:rsidRDefault="00106918" w14:paraId="49E9ACC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1</w:t>
      </w:r>
    </w:p>
    <w:p w:rsidRPr="00106918" w:rsidR="00106918" w:rsidP="00106918" w:rsidRDefault="00106918" w14:paraId="24976A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jmp not_fin</w:t>
      </w:r>
    </w:p>
    <w:p w:rsidRPr="00106918" w:rsidR="00106918" w:rsidP="00106918" w:rsidRDefault="00106918" w14:paraId="5FD6C5E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false:</w:t>
      </w:r>
    </w:p>
    <w:p w:rsidRPr="00106918" w:rsidR="00106918" w:rsidP="00106918" w:rsidRDefault="00106918" w14:paraId="4D73CB6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0</w:t>
      </w:r>
    </w:p>
    <w:p w:rsidRPr="00106918" w:rsidR="00106918" w:rsidP="00106918" w:rsidRDefault="00106918" w14:paraId="6E4FBC2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fin:</w:t>
      </w:r>
    </w:p>
    <w:p w:rsidRPr="00106918" w:rsidR="00106918" w:rsidP="00106918" w:rsidRDefault="00106918" w14:paraId="03F24724"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cx</w:t>
      </w:r>
    </w:p>
    <w:p w:rsidRPr="00106918" w:rsidR="00106918" w:rsidP="00106918" w:rsidRDefault="00106918" w14:paraId="009FE64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f</w:t>
      </w:r>
    </w:p>
    <w:p w:rsidRPr="00106918" w:rsidR="00106918" w:rsidP="00106918" w:rsidRDefault="00106918" w14:paraId="11510B9B" w14:textId="77777777">
      <w:pPr>
        <w:spacing w:after="0"/>
        <w:ind w:firstLine="360"/>
        <w:rPr>
          <w:rFonts w:ascii="Times New Roman" w:hAnsi="Times New Roman" w:cs="Times New Roman"/>
          <w:sz w:val="24"/>
          <w:szCs w:val="24"/>
          <w:lang w:val="en-US"/>
        </w:rPr>
      </w:pPr>
    </w:p>
    <w:p w:rsidRPr="00106918" w:rsidR="00106918" w:rsidP="00106918" w:rsidRDefault="00106918" w14:paraId="6D36F16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4], eax</w:t>
      </w:r>
    </w:p>
    <w:p w:rsidRPr="00106918" w:rsidR="00106918" w:rsidP="00106918" w:rsidRDefault="00106918" w14:paraId="6FD8F02C"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7082BD1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Not_ ENDP</w:t>
      </w:r>
    </w:p>
    <w:p w:rsidRPr="00106918" w:rsidR="00106918" w:rsidP="00106918" w:rsidRDefault="00106918" w14:paraId="629D3E53"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456CD2B0" w14:textId="77777777">
      <w:pPr>
        <w:spacing w:after="0"/>
        <w:ind w:firstLine="360"/>
        <w:rPr>
          <w:rFonts w:ascii="Times New Roman" w:hAnsi="Times New Roman" w:cs="Times New Roman"/>
          <w:sz w:val="24"/>
          <w:szCs w:val="24"/>
          <w:lang w:val="en-US"/>
        </w:rPr>
      </w:pPr>
    </w:p>
    <w:p w:rsidRPr="00106918" w:rsidR="00106918" w:rsidP="00106918" w:rsidRDefault="00106918" w14:paraId="7ADB9049" w14:textId="77777777">
      <w:pPr>
        <w:spacing w:after="0"/>
        <w:ind w:firstLine="360"/>
        <w:rPr>
          <w:rFonts w:ascii="Times New Roman" w:hAnsi="Times New Roman" w:cs="Times New Roman"/>
          <w:sz w:val="24"/>
          <w:szCs w:val="24"/>
          <w:lang w:val="en-US"/>
        </w:rPr>
      </w:pPr>
    </w:p>
    <w:p w:rsidRPr="00106918" w:rsidR="00106918" w:rsidP="00106918" w:rsidRDefault="00106918" w14:paraId="543B455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Output=========================================================================</w:t>
      </w:r>
    </w:p>
    <w:p w:rsidRPr="00106918" w:rsidR="00106918" w:rsidP="00106918" w:rsidRDefault="00106918" w14:paraId="00E102F1"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PROC value: dword</w:t>
      </w:r>
    </w:p>
    <w:p w:rsidRPr="00106918" w:rsidR="00106918" w:rsidP="00106918" w:rsidRDefault="00106918" w14:paraId="533A783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sprintf, ADDR ResMessage, ADDR OutMessage, value</w:t>
      </w:r>
    </w:p>
    <w:p w:rsidRPr="00106918" w:rsidR="00106918" w:rsidP="00106918" w:rsidRDefault="00106918" w14:paraId="0522DDA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invoke WriteConsoleA, hConsoleOutput, ADDR ResMessage, eax, 0, 0</w:t>
      </w:r>
    </w:p>
    <w:p w:rsidRPr="00106918" w:rsidR="00106918" w:rsidP="00106918" w:rsidRDefault="00106918" w14:paraId="259F194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 4</w:t>
      </w:r>
    </w:p>
    <w:p w:rsidRPr="00106918" w:rsidR="00106918" w:rsidP="00106918" w:rsidRDefault="00106918" w14:paraId="6399940E"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Output_ ENDP</w:t>
      </w:r>
    </w:p>
    <w:p w:rsidRPr="00106918" w:rsidR="00106918" w:rsidP="00106918" w:rsidRDefault="00106918" w14:paraId="15D1C012"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106918" w:rsidR="00106918" w:rsidP="00106918" w:rsidRDefault="00106918" w14:paraId="2AC223FE" w14:textId="77777777">
      <w:pPr>
        <w:spacing w:after="0"/>
        <w:ind w:firstLine="360"/>
        <w:rPr>
          <w:rFonts w:ascii="Times New Roman" w:hAnsi="Times New Roman" w:cs="Times New Roman"/>
          <w:sz w:val="24"/>
          <w:szCs w:val="24"/>
          <w:lang w:val="en-US"/>
        </w:rPr>
      </w:pPr>
    </w:p>
    <w:p w:rsidRPr="00106918" w:rsidR="00106918" w:rsidP="00106918" w:rsidRDefault="00106918" w14:paraId="74EB9C9D" w14:textId="77777777">
      <w:pPr>
        <w:spacing w:after="0"/>
        <w:ind w:firstLine="360"/>
        <w:rPr>
          <w:rFonts w:ascii="Times New Roman" w:hAnsi="Times New Roman" w:cs="Times New Roman"/>
          <w:sz w:val="24"/>
          <w:szCs w:val="24"/>
          <w:lang w:val="en-US"/>
        </w:rPr>
      </w:pPr>
    </w:p>
    <w:p w:rsidRPr="00106918" w:rsidR="00106918" w:rsidP="00106918" w:rsidRDefault="00106918" w14:paraId="0DE42EF8"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Procedure Sub============================================================================</w:t>
      </w:r>
    </w:p>
    <w:p w:rsidRPr="00106918" w:rsidR="00106918" w:rsidP="00106918" w:rsidRDefault="00106918" w14:paraId="05EAA45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ub_ PROC</w:t>
      </w:r>
    </w:p>
    <w:p w:rsidRPr="00106918" w:rsidR="00106918" w:rsidP="00106918" w:rsidRDefault="00106918" w14:paraId="15AFFCBF"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ax, [esp + 8]</w:t>
      </w:r>
    </w:p>
    <w:p w:rsidRPr="00106918" w:rsidR="00106918" w:rsidP="00106918" w:rsidRDefault="00106918" w14:paraId="1B7FDC0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sub eax, [esp + 4]</w:t>
      </w:r>
    </w:p>
    <w:p w:rsidRPr="00106918" w:rsidR="00106918" w:rsidP="00106918" w:rsidRDefault="00106918" w14:paraId="13285AE0"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mov [esp + 8], eax</w:t>
      </w:r>
    </w:p>
    <w:p w:rsidRPr="00106918" w:rsidR="00106918" w:rsidP="00106918" w:rsidRDefault="00106918" w14:paraId="0E32F98D"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cx</w:t>
      </w:r>
    </w:p>
    <w:p w:rsidRPr="00106918" w:rsidR="00106918" w:rsidP="00106918" w:rsidRDefault="00106918" w14:paraId="549C5636"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op eax</w:t>
      </w:r>
    </w:p>
    <w:p w:rsidRPr="00106918" w:rsidR="00106918" w:rsidP="00106918" w:rsidRDefault="00106918" w14:paraId="0CA4341B"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push ecx</w:t>
      </w:r>
    </w:p>
    <w:p w:rsidRPr="00106918" w:rsidR="00106918" w:rsidP="00106918" w:rsidRDefault="00106918" w14:paraId="126FA529"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ab/>
      </w:r>
      <w:r w:rsidRPr="00106918">
        <w:rPr>
          <w:rFonts w:ascii="Times New Roman" w:hAnsi="Times New Roman" w:cs="Times New Roman"/>
          <w:sz w:val="24"/>
          <w:szCs w:val="24"/>
          <w:lang w:val="en-US"/>
        </w:rPr>
        <w:t>ret</w:t>
      </w:r>
    </w:p>
    <w:p w:rsidRPr="00106918" w:rsidR="00106918" w:rsidP="00106918" w:rsidRDefault="00106918" w14:paraId="601FD5F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Sub_ ENDP</w:t>
      </w:r>
    </w:p>
    <w:p w:rsidRPr="00106918" w:rsidR="00106918" w:rsidP="00106918" w:rsidRDefault="00106918" w14:paraId="405FFD75" w14:textId="77777777">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w:t>
      </w:r>
    </w:p>
    <w:p w:rsidRPr="00DA0972" w:rsidR="00D050B8" w:rsidP="00106918" w:rsidRDefault="00106918" w14:paraId="3740C254" w14:textId="3D8B4918">
      <w:pPr>
        <w:spacing w:after="0"/>
        <w:ind w:firstLine="360"/>
        <w:rPr>
          <w:rFonts w:ascii="Times New Roman" w:hAnsi="Times New Roman" w:cs="Times New Roman"/>
          <w:sz w:val="24"/>
          <w:szCs w:val="24"/>
          <w:lang w:val="en-US"/>
        </w:rPr>
      </w:pPr>
      <w:r w:rsidRPr="00106918">
        <w:rPr>
          <w:rFonts w:ascii="Times New Roman" w:hAnsi="Times New Roman" w:cs="Times New Roman"/>
          <w:sz w:val="24"/>
          <w:szCs w:val="24"/>
          <w:lang w:val="en-US"/>
        </w:rPr>
        <w:t>end start</w:t>
      </w:r>
    </w:p>
    <w:p w:rsidRPr="00DA0972" w:rsidR="006B782C" w:rsidP="006B782C" w:rsidRDefault="006B782C" w14:paraId="3550CD68" w14:textId="77777777">
      <w:pPr>
        <w:spacing w:after="0"/>
        <w:ind w:firstLine="360"/>
        <w:rPr>
          <w:rFonts w:ascii="Times New Roman" w:hAnsi="Times New Roman" w:cs="Times New Roman"/>
          <w:sz w:val="24"/>
          <w:szCs w:val="24"/>
          <w:lang w:val="en-US"/>
        </w:rPr>
      </w:pPr>
    </w:p>
    <w:p w:rsidRPr="00EA5035" w:rsidR="006B782C" w:rsidP="00A24B36" w:rsidRDefault="006B782C" w14:paraId="11776AE4" w14:textId="77777777">
      <w:pPr>
        <w:spacing w:after="0"/>
        <w:ind w:firstLine="360"/>
        <w:rPr>
          <w:rFonts w:ascii="Times New Roman" w:hAnsi="Times New Roman" w:cs="Times New Roman"/>
          <w:bCs/>
          <w:sz w:val="20"/>
          <w:szCs w:val="28"/>
        </w:rPr>
      </w:pPr>
    </w:p>
    <w:sectPr w:rsidRPr="00EA5035" w:rsidR="006B782C" w:rsidSect="008C1A72">
      <w:footerReference w:type="default" r:id="rId22"/>
      <w:type w:val="continuous"/>
      <w:pgSz w:w="11906" w:h="16838" w:orient="portrait"/>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935A7" w:rsidP="00934898" w:rsidRDefault="007935A7" w14:paraId="77227A9A" w14:textId="77777777">
      <w:pPr>
        <w:spacing w:after="0" w:line="240" w:lineRule="auto"/>
      </w:pPr>
      <w:r>
        <w:separator/>
      </w:r>
    </w:p>
  </w:endnote>
  <w:endnote w:type="continuationSeparator" w:id="0">
    <w:p w:rsidR="007935A7" w:rsidP="00934898" w:rsidRDefault="007935A7" w14:paraId="54BFC358"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rsidR="00E314E9" w:rsidRDefault="00E314E9" w14:paraId="3CF40883" w14:textId="77777777">
        <w:pPr>
          <w:pStyle w:val="ac"/>
          <w:jc w:val="right"/>
        </w:pPr>
        <w:r>
          <w:fldChar w:fldCharType="begin"/>
        </w:r>
        <w:r>
          <w:instrText>PAGE   \* MERGEFORMAT</w:instrText>
        </w:r>
        <w:r>
          <w:fldChar w:fldCharType="separate"/>
        </w:r>
        <w:r>
          <w:t>2</w:t>
        </w:r>
        <w:r>
          <w:fldChar w:fldCharType="end"/>
        </w:r>
      </w:p>
    </w:sdtContent>
  </w:sdt>
  <w:p w:rsidR="00E314E9" w:rsidRDefault="00E314E9" w14:paraId="78F766DF" w14:textId="7777777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935A7" w:rsidP="00934898" w:rsidRDefault="007935A7" w14:paraId="7A012E15" w14:textId="77777777">
      <w:pPr>
        <w:spacing w:after="0" w:line="240" w:lineRule="auto"/>
      </w:pPr>
      <w:r>
        <w:separator/>
      </w:r>
    </w:p>
  </w:footnote>
  <w:footnote w:type="continuationSeparator" w:id="0">
    <w:p w:rsidR="007935A7" w:rsidP="00934898" w:rsidRDefault="007935A7" w14:paraId="4DFBB3B3"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hint="default" w:ascii="Symbol" w:hAnsi="Symbol"/>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hint="default" w:ascii="Calibri" w:hAnsi="Calibri" w:eastAsiaTheme="minorHAnsi" w:cstheme="minorBidi"/>
      </w:rPr>
    </w:lvl>
    <w:lvl w:ilvl="1" w:tplc="FFFFFFFF">
      <w:start w:val="1"/>
      <w:numFmt w:val="bullet"/>
      <w:lvlText w:val="o"/>
      <w:lvlJc w:val="left"/>
      <w:pPr>
        <w:ind w:left="2148" w:hanging="360"/>
      </w:pPr>
      <w:rPr>
        <w:rFonts w:hint="default" w:ascii="Courier New" w:hAnsi="Courier New" w:cs="Courier New"/>
      </w:rPr>
    </w:lvl>
    <w:lvl w:ilvl="2" w:tplc="FFFFFFFF">
      <w:start w:val="1"/>
      <w:numFmt w:val="bullet"/>
      <w:lvlText w:val=""/>
      <w:lvlJc w:val="left"/>
      <w:pPr>
        <w:ind w:left="2868" w:hanging="360"/>
      </w:pPr>
      <w:rPr>
        <w:rFonts w:hint="default" w:ascii="Wingdings" w:hAnsi="Wingdings"/>
      </w:rPr>
    </w:lvl>
    <w:lvl w:ilvl="3" w:tplc="FFFFFFFF" w:tentative="1">
      <w:start w:val="1"/>
      <w:numFmt w:val="bullet"/>
      <w:lvlText w:val=""/>
      <w:lvlJc w:val="left"/>
      <w:pPr>
        <w:ind w:left="3588" w:hanging="360"/>
      </w:pPr>
      <w:rPr>
        <w:rFonts w:hint="default" w:ascii="Symbol" w:hAnsi="Symbol"/>
      </w:rPr>
    </w:lvl>
    <w:lvl w:ilvl="4" w:tplc="FFFFFFFF" w:tentative="1">
      <w:start w:val="1"/>
      <w:numFmt w:val="bullet"/>
      <w:lvlText w:val="o"/>
      <w:lvlJc w:val="left"/>
      <w:pPr>
        <w:ind w:left="4308" w:hanging="360"/>
      </w:pPr>
      <w:rPr>
        <w:rFonts w:hint="default" w:ascii="Courier New" w:hAnsi="Courier New" w:cs="Courier New"/>
      </w:rPr>
    </w:lvl>
    <w:lvl w:ilvl="5" w:tplc="FFFFFFFF" w:tentative="1">
      <w:start w:val="1"/>
      <w:numFmt w:val="bullet"/>
      <w:lvlText w:val=""/>
      <w:lvlJc w:val="left"/>
      <w:pPr>
        <w:ind w:left="5028" w:hanging="360"/>
      </w:pPr>
      <w:rPr>
        <w:rFonts w:hint="default" w:ascii="Wingdings" w:hAnsi="Wingdings"/>
      </w:rPr>
    </w:lvl>
    <w:lvl w:ilvl="6" w:tplc="FFFFFFFF" w:tentative="1">
      <w:start w:val="1"/>
      <w:numFmt w:val="bullet"/>
      <w:lvlText w:val=""/>
      <w:lvlJc w:val="left"/>
      <w:pPr>
        <w:ind w:left="5748" w:hanging="360"/>
      </w:pPr>
      <w:rPr>
        <w:rFonts w:hint="default" w:ascii="Symbol" w:hAnsi="Symbol"/>
      </w:rPr>
    </w:lvl>
    <w:lvl w:ilvl="7" w:tplc="FFFFFFFF" w:tentative="1">
      <w:start w:val="1"/>
      <w:numFmt w:val="bullet"/>
      <w:lvlText w:val="o"/>
      <w:lvlJc w:val="left"/>
      <w:pPr>
        <w:ind w:left="6468" w:hanging="360"/>
      </w:pPr>
      <w:rPr>
        <w:rFonts w:hint="default" w:ascii="Courier New" w:hAnsi="Courier New" w:cs="Courier New"/>
      </w:rPr>
    </w:lvl>
    <w:lvl w:ilvl="8" w:tplc="FFFFFFFF" w:tentative="1">
      <w:start w:val="1"/>
      <w:numFmt w:val="bullet"/>
      <w:lvlText w:val=""/>
      <w:lvlJc w:val="left"/>
      <w:pPr>
        <w:ind w:left="7188" w:hanging="360"/>
      </w:pPr>
      <w:rPr>
        <w:rFonts w:hint="default" w:ascii="Wingdings" w:hAnsi="Wingdings"/>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7C6327E"/>
    <w:multiLevelType w:val="hybridMultilevel"/>
    <w:tmpl w:val="BD04B894"/>
    <w:lvl w:ilvl="0" w:tplc="28383F9C">
      <w:numFmt w:val="bullet"/>
      <w:lvlText w:val="-"/>
      <w:lvlJc w:val="left"/>
      <w:pPr>
        <w:ind w:left="1413" w:hanging="705"/>
      </w:pPr>
      <w:rPr>
        <w:rFonts w:hint="default" w:ascii="Times New Roman" w:hAnsi="Times New Roman" w:eastAsia="Times New Roman" w:cs="Times New Roman"/>
      </w:rPr>
    </w:lvl>
    <w:lvl w:ilvl="1" w:tplc="04220003" w:tentative="1">
      <w:start w:val="1"/>
      <w:numFmt w:val="bullet"/>
      <w:lvlText w:val="o"/>
      <w:lvlJc w:val="left"/>
      <w:pPr>
        <w:ind w:left="1788" w:hanging="360"/>
      </w:pPr>
      <w:rPr>
        <w:rFonts w:hint="default" w:ascii="Courier New" w:hAnsi="Courier New" w:cs="Courier New"/>
      </w:rPr>
    </w:lvl>
    <w:lvl w:ilvl="2" w:tplc="04220005" w:tentative="1">
      <w:start w:val="1"/>
      <w:numFmt w:val="bullet"/>
      <w:lvlText w:val=""/>
      <w:lvlJc w:val="left"/>
      <w:pPr>
        <w:ind w:left="2508" w:hanging="360"/>
      </w:pPr>
      <w:rPr>
        <w:rFonts w:hint="default" w:ascii="Wingdings" w:hAnsi="Wingdings"/>
      </w:rPr>
    </w:lvl>
    <w:lvl w:ilvl="3" w:tplc="04220001" w:tentative="1">
      <w:start w:val="1"/>
      <w:numFmt w:val="bullet"/>
      <w:lvlText w:val=""/>
      <w:lvlJc w:val="left"/>
      <w:pPr>
        <w:ind w:left="3228" w:hanging="360"/>
      </w:pPr>
      <w:rPr>
        <w:rFonts w:hint="default" w:ascii="Symbol" w:hAnsi="Symbol"/>
      </w:rPr>
    </w:lvl>
    <w:lvl w:ilvl="4" w:tplc="04220003" w:tentative="1">
      <w:start w:val="1"/>
      <w:numFmt w:val="bullet"/>
      <w:lvlText w:val="o"/>
      <w:lvlJc w:val="left"/>
      <w:pPr>
        <w:ind w:left="3948" w:hanging="360"/>
      </w:pPr>
      <w:rPr>
        <w:rFonts w:hint="default" w:ascii="Courier New" w:hAnsi="Courier New" w:cs="Courier New"/>
      </w:rPr>
    </w:lvl>
    <w:lvl w:ilvl="5" w:tplc="04220005" w:tentative="1">
      <w:start w:val="1"/>
      <w:numFmt w:val="bullet"/>
      <w:lvlText w:val=""/>
      <w:lvlJc w:val="left"/>
      <w:pPr>
        <w:ind w:left="4668" w:hanging="360"/>
      </w:pPr>
      <w:rPr>
        <w:rFonts w:hint="default" w:ascii="Wingdings" w:hAnsi="Wingdings"/>
      </w:rPr>
    </w:lvl>
    <w:lvl w:ilvl="6" w:tplc="04220001" w:tentative="1">
      <w:start w:val="1"/>
      <w:numFmt w:val="bullet"/>
      <w:lvlText w:val=""/>
      <w:lvlJc w:val="left"/>
      <w:pPr>
        <w:ind w:left="5388" w:hanging="360"/>
      </w:pPr>
      <w:rPr>
        <w:rFonts w:hint="default" w:ascii="Symbol" w:hAnsi="Symbol"/>
      </w:rPr>
    </w:lvl>
    <w:lvl w:ilvl="7" w:tplc="04220003" w:tentative="1">
      <w:start w:val="1"/>
      <w:numFmt w:val="bullet"/>
      <w:lvlText w:val="o"/>
      <w:lvlJc w:val="left"/>
      <w:pPr>
        <w:ind w:left="6108" w:hanging="360"/>
      </w:pPr>
      <w:rPr>
        <w:rFonts w:hint="default" w:ascii="Courier New" w:hAnsi="Courier New" w:cs="Courier New"/>
      </w:rPr>
    </w:lvl>
    <w:lvl w:ilvl="8" w:tplc="04220005" w:tentative="1">
      <w:start w:val="1"/>
      <w:numFmt w:val="bullet"/>
      <w:lvlText w:val=""/>
      <w:lvlJc w:val="left"/>
      <w:pPr>
        <w:ind w:left="6828" w:hanging="360"/>
      </w:pPr>
      <w:rPr>
        <w:rFonts w:hint="default" w:ascii="Wingdings" w:hAnsi="Wingdings"/>
      </w:rPr>
    </w:lvl>
  </w:abstractNum>
  <w:abstractNum w:abstractNumId="5"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6" w15:restartNumberingAfterBreak="0">
    <w:nsid w:val="2EA5235C"/>
    <w:multiLevelType w:val="hybridMultilevel"/>
    <w:tmpl w:val="6E66CA0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7" w15:restartNumberingAfterBreak="0">
    <w:nsid w:val="36255E6E"/>
    <w:multiLevelType w:val="hybridMultilevel"/>
    <w:tmpl w:val="BC2EC7E8"/>
    <w:lvl w:ilvl="0" w:tplc="F1782D56">
      <w:numFmt w:val="bullet"/>
      <w:lvlText w:val="-"/>
      <w:lvlJc w:val="left"/>
      <w:pPr>
        <w:ind w:left="1428" w:hanging="360"/>
      </w:pPr>
      <w:rPr>
        <w:rFonts w:hint="default" w:ascii="Times New Roman" w:hAnsi="Times New Roman" w:eastAsia="Times New Roman" w:cs="Times New Roman"/>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8" w15:restartNumberingAfterBreak="0">
    <w:nsid w:val="38C511A9"/>
    <w:multiLevelType w:val="hybridMultilevel"/>
    <w:tmpl w:val="70FA9C38"/>
    <w:lvl w:ilvl="0" w:tplc="04220001">
      <w:start w:val="1"/>
      <w:numFmt w:val="bullet"/>
      <w:lvlText w:val=""/>
      <w:lvlJc w:val="left"/>
      <w:pPr>
        <w:ind w:left="1428" w:hanging="360"/>
      </w:pPr>
      <w:rPr>
        <w:rFonts w:hint="default" w:ascii="Symbol" w:hAnsi="Symbol"/>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9"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15:restartNumberingAfterBreak="0">
    <w:nsid w:val="47BF3F5D"/>
    <w:multiLevelType w:val="hybridMultilevel"/>
    <w:tmpl w:val="3B22FB44"/>
    <w:lvl w:ilvl="0" w:tplc="F1782D56">
      <w:numFmt w:val="bullet"/>
      <w:lvlText w:val="-"/>
      <w:lvlJc w:val="left"/>
      <w:pPr>
        <w:ind w:left="1800" w:hanging="360"/>
      </w:pPr>
      <w:rPr>
        <w:rFonts w:hint="default" w:ascii="Times New Roman" w:hAnsi="Times New Roman" w:eastAsia="Times New Roman" w:cs="Times New Roman"/>
      </w:rPr>
    </w:lvl>
    <w:lvl w:ilvl="1" w:tplc="04190003" w:tentative="1">
      <w:start w:val="1"/>
      <w:numFmt w:val="bullet"/>
      <w:lvlText w:val="o"/>
      <w:lvlJc w:val="left"/>
      <w:pPr>
        <w:ind w:left="2160" w:hanging="360"/>
      </w:pPr>
      <w:rPr>
        <w:rFonts w:hint="default" w:ascii="Courier New" w:hAnsi="Courier New" w:cs="Courier New"/>
      </w:rPr>
    </w:lvl>
    <w:lvl w:ilvl="2" w:tplc="04190005" w:tentative="1">
      <w:start w:val="1"/>
      <w:numFmt w:val="bullet"/>
      <w:lvlText w:val=""/>
      <w:lvlJc w:val="left"/>
      <w:pPr>
        <w:ind w:left="2880" w:hanging="360"/>
      </w:pPr>
      <w:rPr>
        <w:rFonts w:hint="default" w:ascii="Wingdings" w:hAnsi="Wingdings"/>
      </w:rPr>
    </w:lvl>
    <w:lvl w:ilvl="3" w:tplc="04190001" w:tentative="1">
      <w:start w:val="1"/>
      <w:numFmt w:val="bullet"/>
      <w:lvlText w:val=""/>
      <w:lvlJc w:val="left"/>
      <w:pPr>
        <w:ind w:left="3600" w:hanging="360"/>
      </w:pPr>
      <w:rPr>
        <w:rFonts w:hint="default" w:ascii="Symbol" w:hAnsi="Symbol"/>
      </w:rPr>
    </w:lvl>
    <w:lvl w:ilvl="4" w:tplc="04190003" w:tentative="1">
      <w:start w:val="1"/>
      <w:numFmt w:val="bullet"/>
      <w:lvlText w:val="o"/>
      <w:lvlJc w:val="left"/>
      <w:pPr>
        <w:ind w:left="4320" w:hanging="360"/>
      </w:pPr>
      <w:rPr>
        <w:rFonts w:hint="default" w:ascii="Courier New" w:hAnsi="Courier New" w:cs="Courier New"/>
      </w:rPr>
    </w:lvl>
    <w:lvl w:ilvl="5" w:tplc="04190005" w:tentative="1">
      <w:start w:val="1"/>
      <w:numFmt w:val="bullet"/>
      <w:lvlText w:val=""/>
      <w:lvlJc w:val="left"/>
      <w:pPr>
        <w:ind w:left="5040" w:hanging="360"/>
      </w:pPr>
      <w:rPr>
        <w:rFonts w:hint="default" w:ascii="Wingdings" w:hAnsi="Wingdings"/>
      </w:rPr>
    </w:lvl>
    <w:lvl w:ilvl="6" w:tplc="04190001" w:tentative="1">
      <w:start w:val="1"/>
      <w:numFmt w:val="bullet"/>
      <w:lvlText w:val=""/>
      <w:lvlJc w:val="left"/>
      <w:pPr>
        <w:ind w:left="5760" w:hanging="360"/>
      </w:pPr>
      <w:rPr>
        <w:rFonts w:hint="default" w:ascii="Symbol" w:hAnsi="Symbol"/>
      </w:rPr>
    </w:lvl>
    <w:lvl w:ilvl="7" w:tplc="04190003" w:tentative="1">
      <w:start w:val="1"/>
      <w:numFmt w:val="bullet"/>
      <w:lvlText w:val="o"/>
      <w:lvlJc w:val="left"/>
      <w:pPr>
        <w:ind w:left="6480" w:hanging="360"/>
      </w:pPr>
      <w:rPr>
        <w:rFonts w:hint="default" w:ascii="Courier New" w:hAnsi="Courier New" w:cs="Courier New"/>
      </w:rPr>
    </w:lvl>
    <w:lvl w:ilvl="8" w:tplc="04190005" w:tentative="1">
      <w:start w:val="1"/>
      <w:numFmt w:val="bullet"/>
      <w:lvlText w:val=""/>
      <w:lvlJc w:val="left"/>
      <w:pPr>
        <w:ind w:left="7200" w:hanging="360"/>
      </w:pPr>
      <w:rPr>
        <w:rFonts w:hint="default" w:ascii="Wingdings" w:hAnsi="Wingdings"/>
      </w:rPr>
    </w:lvl>
  </w:abstractNum>
  <w:abstractNum w:abstractNumId="11"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66FD4860"/>
    <w:multiLevelType w:val="hybridMultilevel"/>
    <w:tmpl w:val="B3DA4936"/>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3" w15:restartNumberingAfterBreak="0">
    <w:nsid w:val="71E83124"/>
    <w:multiLevelType w:val="hybridMultilevel"/>
    <w:tmpl w:val="FA16A4A2"/>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4" w15:restartNumberingAfterBreak="0">
    <w:nsid w:val="741642F4"/>
    <w:multiLevelType w:val="hybridMultilevel"/>
    <w:tmpl w:val="9A94A54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15"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hint="default" w:ascii="Symbol" w:hAnsi="Symbol"/>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5"/>
  </w:num>
  <w:num w:numId="4">
    <w:abstractNumId w:val="5"/>
  </w:num>
  <w:num w:numId="5">
    <w:abstractNumId w:val="3"/>
  </w:num>
  <w:num w:numId="6">
    <w:abstractNumId w:val="13"/>
  </w:num>
  <w:num w:numId="7">
    <w:abstractNumId w:val="10"/>
  </w:num>
  <w:num w:numId="8">
    <w:abstractNumId w:val="11"/>
  </w:num>
  <w:num w:numId="9">
    <w:abstractNumId w:val="12"/>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4"/>
  </w:num>
  <w:num w:numId="14">
    <w:abstractNumId w:val="2"/>
  </w:num>
  <w:num w:numId="15">
    <w:abstractNumId w:val="14"/>
  </w:num>
  <w:num w:numId="16">
    <w:abstractNumId w:val="8"/>
  </w:num>
  <w:num w:numId="17">
    <w:abstractNumId w:val="6"/>
  </w:num>
  <w:num w:numId="18">
    <w:abstractNumId w:val="9"/>
  </w:num>
  <w:numIdMacAtCleanup w:val="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D98"/>
    <w:rsid w:val="001063C9"/>
    <w:rsid w:val="00106918"/>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4021"/>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845EC"/>
    <w:rsid w:val="00487319"/>
    <w:rsid w:val="00493642"/>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03D89"/>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4D64"/>
    <w:rsid w:val="00766EB8"/>
    <w:rsid w:val="00790120"/>
    <w:rsid w:val="007935A7"/>
    <w:rsid w:val="007B449A"/>
    <w:rsid w:val="007C283E"/>
    <w:rsid w:val="007D629B"/>
    <w:rsid w:val="007E0A4A"/>
    <w:rsid w:val="007E1D96"/>
    <w:rsid w:val="00801BC4"/>
    <w:rsid w:val="008029FC"/>
    <w:rsid w:val="00803972"/>
    <w:rsid w:val="00815D9F"/>
    <w:rsid w:val="00816013"/>
    <w:rsid w:val="00834592"/>
    <w:rsid w:val="00837882"/>
    <w:rsid w:val="00841CBB"/>
    <w:rsid w:val="0084566C"/>
    <w:rsid w:val="00845689"/>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91E8D"/>
    <w:rsid w:val="00BA347D"/>
    <w:rsid w:val="00BA42C3"/>
    <w:rsid w:val="00BB5A4E"/>
    <w:rsid w:val="00BC67FB"/>
    <w:rsid w:val="00BC7E3F"/>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0AA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96F0C"/>
    <w:rsid w:val="00FA112F"/>
    <w:rsid w:val="00FA1794"/>
    <w:rsid w:val="00FA21D7"/>
    <w:rsid w:val="00FA70BF"/>
    <w:rsid w:val="00FB428A"/>
    <w:rsid w:val="00FB7DFB"/>
    <w:rsid w:val="00FD2654"/>
    <w:rsid w:val="00FF503B"/>
    <w:rsid w:val="00FF67DB"/>
    <w:rsid w:val="1322FD5D"/>
    <w:rsid w:val="1B0A01C3"/>
    <w:rsid w:val="4C27126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0" w:default="1">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a1" w:default="1">
    <w:name w:val="Default Paragraph Font"/>
    <w:uiPriority w:val="1"/>
    <w:semiHidden/>
    <w:unhideWhenUsed/>
  </w:style>
  <w:style w:type="table" w:styleId="a2" w:default="1">
    <w:name w:val="Normal Table"/>
    <w:uiPriority w:val="99"/>
    <w:semiHidden/>
    <w:unhideWhenUsed/>
    <w:tblPr>
      <w:tblInd w:w="0" w:type="dxa"/>
      <w:tblCellMar>
        <w:top w:w="0" w:type="dxa"/>
        <w:left w:w="108" w:type="dxa"/>
        <w:bottom w:w="0" w:type="dxa"/>
        <w:right w:w="108" w:type="dxa"/>
      </w:tblCellMar>
    </w:tblPr>
  </w:style>
  <w:style w:type="numbering" w:styleId="a3" w:default="1">
    <w:name w:val="No List"/>
    <w:uiPriority w:val="99"/>
    <w:semiHidden/>
    <w:unhideWhenUsed/>
  </w:style>
  <w:style w:type="paragraph" w:styleId="a4">
    <w:name w:val="No Spacing"/>
    <w:uiPriority w:val="1"/>
    <w:qFormat/>
    <w:rsid w:val="00CA0EF6"/>
    <w:pPr>
      <w:spacing w:after="0" w:line="240" w:lineRule="auto"/>
    </w:pPr>
  </w:style>
  <w:style w:type="character" w:styleId="11" w:customStyle="1">
    <w:name w:val="Заголовок 1 Знак"/>
    <w:basedOn w:val="a1"/>
    <w:link w:val="10"/>
    <w:uiPriority w:val="9"/>
    <w:rsid w:val="00CA0EF6"/>
    <w:rPr>
      <w:rFonts w:asciiTheme="majorHAnsi" w:hAnsiTheme="majorHAnsi" w:eastAsiaTheme="majorEastAsia"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styleId="22" w:customStyle="1">
    <w:name w:val="Заголовок 2 Знак"/>
    <w:basedOn w:val="a1"/>
    <w:link w:val="21"/>
    <w:uiPriority w:val="9"/>
    <w:rsid w:val="00F046D7"/>
    <w:rPr>
      <w:rFonts w:asciiTheme="majorHAnsi" w:hAnsiTheme="majorHAnsi" w:eastAsiaTheme="majorEastAsia" w:cstheme="majorBidi"/>
      <w:color w:val="2F5496" w:themeColor="accent1" w:themeShade="BF"/>
      <w:sz w:val="26"/>
      <w:szCs w:val="26"/>
    </w:rPr>
  </w:style>
  <w:style w:type="character" w:styleId="31" w:customStyle="1">
    <w:name w:val="Заголовок 3 Знак"/>
    <w:basedOn w:val="a1"/>
    <w:link w:val="30"/>
    <w:uiPriority w:val="9"/>
    <w:rsid w:val="00F046D7"/>
    <w:rPr>
      <w:rFonts w:asciiTheme="majorHAnsi" w:hAnsiTheme="majorHAnsi" w:eastAsiaTheme="majorEastAsia"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40" w:customStyle="1">
    <w:name w:val="Заголовок 4 Знак"/>
    <w:basedOn w:val="a1"/>
    <w:link w:val="4"/>
    <w:uiPriority w:val="9"/>
    <w:semiHidden/>
    <w:rsid w:val="00801BC4"/>
    <w:rPr>
      <w:rFonts w:asciiTheme="majorHAnsi" w:hAnsiTheme="majorHAnsi" w:eastAsiaTheme="majorEastAsia" w:cstheme="majorBidi"/>
      <w:i/>
      <w:iCs/>
      <w:color w:val="2F5496" w:themeColor="accent1" w:themeShade="BF"/>
    </w:rPr>
  </w:style>
  <w:style w:type="character" w:styleId="a8">
    <w:name w:val="Strong"/>
    <w:basedOn w:val="a1"/>
    <w:uiPriority w:val="22"/>
    <w:qFormat/>
    <w:rsid w:val="00801BC4"/>
    <w:rPr>
      <w:b/>
      <w:bCs/>
    </w:rPr>
  </w:style>
  <w:style w:type="character" w:styleId="q" w:customStyle="1">
    <w:name w:val="q"/>
    <w:basedOn w:val="a1"/>
    <w:rsid w:val="00801BC4"/>
  </w:style>
  <w:style w:type="table" w:styleId="a9">
    <w:name w:val="Table Grid"/>
    <w:basedOn w:val="a2"/>
    <w:uiPriority w:val="59"/>
    <w:rsid w:val="00801BC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 w:customStyle="1">
    <w:name w:val="Заг1"/>
    <w:basedOn w:val="10"/>
    <w:link w:val="13"/>
    <w:autoRedefine/>
    <w:qFormat/>
    <w:rsid w:val="0069166C"/>
    <w:pPr>
      <w:numPr>
        <w:numId w:val="1"/>
      </w:numPr>
    </w:pPr>
    <w:rPr>
      <w:rFonts w:ascii="Times New Roman" w:hAnsi="Times New Roman"/>
      <w:b/>
      <w:color w:val="auto"/>
      <w:sz w:val="44"/>
      <w:szCs w:val="28"/>
    </w:rPr>
  </w:style>
  <w:style w:type="paragraph" w:styleId="2" w:customStyle="1">
    <w:name w:val="Заг2"/>
    <w:basedOn w:val="21"/>
    <w:link w:val="24"/>
    <w:autoRedefine/>
    <w:qFormat/>
    <w:rsid w:val="00845689"/>
    <w:pPr>
      <w:numPr>
        <w:ilvl w:val="1"/>
        <w:numId w:val="1"/>
      </w:numPr>
    </w:pPr>
    <w:rPr>
      <w:rFonts w:ascii="Times New Roman" w:hAnsi="Times New Roman"/>
      <w:b/>
      <w:bCs/>
      <w:color w:val="auto"/>
      <w:sz w:val="36"/>
      <w:szCs w:val="36"/>
    </w:rPr>
  </w:style>
  <w:style w:type="character" w:styleId="13" w:customStyle="1">
    <w:name w:val="Заг1 Знак"/>
    <w:basedOn w:val="11"/>
    <w:link w:val="1"/>
    <w:rsid w:val="0069166C"/>
    <w:rPr>
      <w:rFonts w:ascii="Times New Roman" w:hAnsi="Times New Roman" w:eastAsiaTheme="majorEastAsia" w:cstheme="majorBidi"/>
      <w:b/>
      <w:color w:val="2F5496" w:themeColor="accent1" w:themeShade="BF"/>
      <w:sz w:val="44"/>
      <w:szCs w:val="28"/>
    </w:rPr>
  </w:style>
  <w:style w:type="paragraph" w:styleId="3" w:customStyle="1">
    <w:name w:val="Заг3"/>
    <w:basedOn w:val="30"/>
    <w:link w:val="32"/>
    <w:autoRedefine/>
    <w:qFormat/>
    <w:rsid w:val="0061701A"/>
    <w:pPr>
      <w:numPr>
        <w:ilvl w:val="2"/>
        <w:numId w:val="1"/>
      </w:numPr>
    </w:pPr>
    <w:rPr>
      <w:rFonts w:ascii="Times New Roman" w:hAnsi="Times New Roman"/>
      <w:b/>
      <w:bCs/>
      <w:color w:val="auto"/>
      <w:sz w:val="32"/>
      <w:szCs w:val="32"/>
    </w:rPr>
  </w:style>
  <w:style w:type="character" w:styleId="24" w:customStyle="1">
    <w:name w:val="Заг2 Знак"/>
    <w:basedOn w:val="22"/>
    <w:link w:val="2"/>
    <w:rsid w:val="00845689"/>
    <w:rPr>
      <w:rFonts w:ascii="Times New Roman" w:hAnsi="Times New Roman" w:eastAsiaTheme="majorEastAsia"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styleId="32" w:customStyle="1">
    <w:name w:val="Заг3 Знак"/>
    <w:basedOn w:val="31"/>
    <w:link w:val="3"/>
    <w:rsid w:val="0061701A"/>
    <w:rPr>
      <w:rFonts w:ascii="Times New Roman" w:hAnsi="Times New Roman" w:eastAsiaTheme="majorEastAsia" w:cstheme="majorBidi"/>
      <w:b/>
      <w:bCs/>
      <w:color w:val="1F3763" w:themeColor="accent1" w:themeShade="7F"/>
      <w:sz w:val="32"/>
      <w:szCs w:val="32"/>
    </w:rPr>
  </w:style>
  <w:style w:type="paragraph" w:styleId="14" w:customStyle="1">
    <w:name w:val="Абзац списка1"/>
    <w:basedOn w:val="a0"/>
    <w:rsid w:val="00317651"/>
    <w:pPr>
      <w:spacing w:after="0" w:line="240" w:lineRule="auto"/>
      <w:ind w:left="720"/>
    </w:pPr>
    <w:rPr>
      <w:rFonts w:ascii="Times New Roman" w:hAnsi="Times New Roman" w:eastAsia="Calibri"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styleId="ab" w:customStyle="1">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styleId="ad" w:customStyle="1">
    <w:name w:val="Нижній колонтитул Знак"/>
    <w:basedOn w:val="a1"/>
    <w:link w:val="ac"/>
    <w:uiPriority w:val="99"/>
    <w:rsid w:val="00934898"/>
  </w:style>
  <w:style w:type="character" w:styleId="apple-converted-space" w:customStyle="1">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hAnsi="Times New Roman" w:eastAsia="Calibri" w:cs="Times New Roman"/>
      <w:sz w:val="20"/>
      <w:szCs w:val="24"/>
    </w:rPr>
  </w:style>
  <w:style w:type="character" w:styleId="af" w:customStyle="1">
    <w:name w:val="Основний текст з відступом Знак"/>
    <w:basedOn w:val="a1"/>
    <w:link w:val="ae"/>
    <w:rsid w:val="00196515"/>
    <w:rPr>
      <w:rFonts w:ascii="Times New Roman" w:hAnsi="Times New Roman" w:eastAsia="Calibri" w:cs="Times New Roman"/>
      <w:sz w:val="20"/>
      <w:szCs w:val="24"/>
    </w:rPr>
  </w:style>
  <w:style w:type="character" w:styleId="apple-style-span" w:customStyle="1">
    <w:name w:val="apple-style-span"/>
    <w:rsid w:val="00196515"/>
    <w:rPr>
      <w:rFonts w:cs="Times New Roman"/>
    </w:rPr>
  </w:style>
  <w:style w:type="table" w:styleId="15" w:customStyle="1">
    <w:name w:val="Светлая сетка1"/>
    <w:rsid w:val="00196515"/>
    <w:pPr>
      <w:spacing w:after="0" w:line="240" w:lineRule="auto"/>
    </w:pPr>
    <w:rPr>
      <w:rFonts w:ascii="Calibri" w:hAnsi="Calibri" w:eastAsia="Times New Roman" w:cs="Times New Roman"/>
      <w:sz w:val="20"/>
      <w:szCs w:val="20"/>
      <w:lang w:val="ru-RU" w:eastAsia="ru-RU"/>
    </w:rPr>
    <w:tblPr>
      <w:tblStyleRowBandSize w:val="1"/>
      <w:tblStyleColBandSize w:val="1"/>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styleId="af0" w:customStyle="1">
    <w:name w:val="КР_Текст_табл"/>
    <w:basedOn w:val="a0"/>
    <w:rsid w:val="002A4731"/>
    <w:pPr>
      <w:spacing w:after="0" w:line="240" w:lineRule="auto"/>
    </w:pPr>
    <w:rPr>
      <w:rFonts w:ascii="Times New Roman" w:hAnsi="Times New Roman" w:eastAsia="Times New Roman" w:cs="Times New Roman"/>
      <w:sz w:val="24"/>
      <w:szCs w:val="24"/>
      <w:lang w:eastAsia="ru-RU"/>
    </w:rPr>
  </w:style>
  <w:style w:type="character" w:styleId="Typewriter" w:customStyle="1">
    <w:name w:val="Typewriter"/>
    <w:rsid w:val="00841CBB"/>
    <w:rPr>
      <w:rFonts w:ascii="Courier New" w:hAnsi="Courier New"/>
      <w:sz w:val="20"/>
    </w:rPr>
  </w:style>
  <w:style w:type="paragraph" w:styleId="af1" w:customStyle="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hAnsi="Times New Roman" w:eastAsia="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hAnsi="Times New Roman" w:eastAsia="Times New Roman" w:cs="Times New Roman"/>
      <w:sz w:val="24"/>
      <w:szCs w:val="24"/>
      <w:lang w:eastAsia="ru-RU"/>
    </w:rPr>
  </w:style>
  <w:style w:type="character" w:styleId="af2" w:customStyle="1">
    <w:name w:val="Маркірований список Знак"/>
    <w:link w:val="a"/>
    <w:rsid w:val="00841CBB"/>
    <w:rPr>
      <w:rFonts w:ascii="Times New Roman" w:hAnsi="Times New Roman" w:eastAsia="Times New Roman" w:cs="Times New Roman"/>
      <w:sz w:val="24"/>
      <w:szCs w:val="24"/>
      <w:lang w:eastAsia="ru-RU"/>
    </w:rPr>
  </w:style>
  <w:style w:type="paragraph" w:styleId="af3" w:customStyle="1">
    <w:name w:val="КР_Назва_підрозділу"/>
    <w:basedOn w:val="21"/>
    <w:next w:val="af4"/>
    <w:rsid w:val="00841CBB"/>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hAnsi="Times New Roman" w:eastAsia="Times New Roman" w:cs="Times New Roman"/>
      <w:sz w:val="24"/>
      <w:szCs w:val="24"/>
      <w:lang w:eastAsia="ru-RU"/>
    </w:rPr>
  </w:style>
  <w:style w:type="character" w:styleId="af5" w:customStyle="1">
    <w:name w:val="Основний текст Знак"/>
    <w:basedOn w:val="a1"/>
    <w:link w:val="af4"/>
    <w:rsid w:val="00841CBB"/>
    <w:rPr>
      <w:rFonts w:ascii="Times New Roman" w:hAnsi="Times New Roman" w:eastAsia="Times New Roman" w:cs="Times New Roman"/>
      <w:sz w:val="24"/>
      <w:szCs w:val="24"/>
      <w:lang w:eastAsia="ru-RU"/>
    </w:rPr>
  </w:style>
  <w:style w:type="paragraph" w:styleId="7" w:customStyle="1">
    <w:name w:val="Основной текст7"/>
    <w:basedOn w:val="a0"/>
    <w:rsid w:val="00FA112F"/>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styleId="Default" w:customStyle="1">
    <w:name w:val="Default"/>
    <w:rsid w:val="008C1A72"/>
    <w:pPr>
      <w:autoSpaceDE w:val="0"/>
      <w:autoSpaceDN w:val="0"/>
      <w:adjustRightInd w:val="0"/>
      <w:spacing w:after="0" w:line="240" w:lineRule="auto"/>
    </w:pPr>
    <w:rPr>
      <w:rFonts w:ascii="Cambria" w:hAnsi="Cambria" w:cs="Cambria"/>
      <w:color w:val="000000"/>
      <w:sz w:val="24"/>
      <w:szCs w:val="24"/>
    </w:rPr>
  </w:style>
  <w:style w:type="character" w:styleId="longtext" w:customStyle="1">
    <w:name w:val="long_text"/>
    <w:basedOn w:val="a1"/>
    <w:rsid w:val="00C86F84"/>
  </w:style>
  <w:style w:type="paragraph" w:styleId="ListParagraph1" w:customStyle="1">
    <w:name w:val="List Paragraph1"/>
    <w:basedOn w:val="a0"/>
    <w:uiPriority w:val="99"/>
    <w:qFormat/>
    <w:rsid w:val="00F27BDB"/>
    <w:pPr>
      <w:spacing w:after="0" w:line="360" w:lineRule="auto"/>
      <w:ind w:left="720" w:firstLine="709"/>
      <w:jc w:val="both"/>
    </w:pPr>
    <w:rPr>
      <w:rFonts w:ascii="Times New Roman" w:hAnsi="Times New Roman" w:eastAsia="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image" Target="media/image1.jpeg" Id="rId8" /><Relationship Type="http://schemas.openxmlformats.org/officeDocument/2006/relationships/package" Target="embeddings/Microsoft_Visio_Drawing1.vsdx" Id="rId13" /><Relationship Type="http://schemas.openxmlformats.org/officeDocument/2006/relationships/hyperlink" Target="https://www.geeksforgeeks.org/error-handling-compiler-design/?ref=lbp" TargetMode="External" Id="rId18" /><Relationship Type="http://schemas.openxmlformats.org/officeDocument/2006/relationships/styles" Target="styles.xml" Id="rId3" /><Relationship Type="http://schemas.openxmlformats.org/officeDocument/2006/relationships/hyperlink" Target="https://stackoverflow.com/" TargetMode="External" Id="rId21" /><Relationship Type="http://schemas.openxmlformats.org/officeDocument/2006/relationships/endnotes" Target="endnotes.xml" Id="rId7" /><Relationship Type="http://schemas.openxmlformats.org/officeDocument/2006/relationships/image" Target="media/image4.emf" Id="rId12" /><Relationship Type="http://schemas.openxmlformats.org/officeDocument/2006/relationships/hyperlink" Target="https://www.geeksforgeeks.org/language-processors-assembler-compiler-and-interpreter/" TargetMode="External" Id="rId17"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hyperlink" Target="https://www.wikipedia.org/"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3.png" Id="rId11" /><Relationship Type="http://schemas.openxmlformats.org/officeDocument/2006/relationships/theme" Target="theme/theme1.xml" Id="rId24" /><Relationship Type="http://schemas.openxmlformats.org/officeDocument/2006/relationships/webSettings" Target="webSettings.xml" Id="rId5" /><Relationship Type="http://schemas.openxmlformats.org/officeDocument/2006/relationships/image" Target="media/image6.png" Id="rId15" /><Relationship Type="http://schemas.openxmlformats.org/officeDocument/2006/relationships/fontTable" Target="fontTable.xml" Id="rId23" /><Relationship Type="http://schemas.openxmlformats.org/officeDocument/2006/relationships/package" Target="embeddings/Microsoft_Visio_Drawing.vsdx" Id="rId10" /><Relationship Type="http://schemas.openxmlformats.org/officeDocument/2006/relationships/hyperlink" Target="https://www.geeksforgeeks.org/symbol-table-compiler/?ref=lbp" TargetMode="External" Id="rId19" /><Relationship Type="http://schemas.openxmlformats.org/officeDocument/2006/relationships/settings" Target="settings.xml" Id="rId4" /><Relationship Type="http://schemas.openxmlformats.org/officeDocument/2006/relationships/image" Target="media/image2.emf" Id="rId9" /><Relationship Type="http://schemas.openxmlformats.org/officeDocument/2006/relationships/image" Target="media/image5.png" Id="rId14" /><Relationship Type="http://schemas.openxmlformats.org/officeDocument/2006/relationships/footer" Target="footer1.xml" Id="rId22" /></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Олег Яцків</dc:creator>
  <keywords/>
  <dc:description/>
  <lastModifiedBy>Бодров Артур Юрійович</lastModifiedBy>
  <revision>68</revision>
  <lastPrinted>2024-01-01T15:52:00.0000000Z</lastPrinted>
  <dcterms:created xsi:type="dcterms:W3CDTF">2021-11-28T22:29:00.0000000Z</dcterms:created>
  <dcterms:modified xsi:type="dcterms:W3CDTF">2025-01-01T09:22:17.7561226Z</dcterms:modified>
</coreProperties>
</file>